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583" w:rsidRPr="005427DD" w:rsidRDefault="00657B54" w:rsidP="00657B54">
      <w:pPr>
        <w:pStyle w:val="ListParagraph"/>
        <w:rPr>
          <w:b/>
          <w:sz w:val="40"/>
          <w:szCs w:val="40"/>
          <w:u w:val="single"/>
        </w:rPr>
      </w:pPr>
      <w:r>
        <w:rPr>
          <w:b/>
          <w:sz w:val="40"/>
          <w:szCs w:val="40"/>
          <w:u w:val="single"/>
        </w:rPr>
        <w:t xml:space="preserve">Assignment 1 </w:t>
      </w:r>
    </w:p>
    <w:p w:rsidR="00B73583" w:rsidRPr="00A56E19" w:rsidRDefault="00B73583" w:rsidP="001D4016">
      <w:pPr>
        <w:pStyle w:val="ListParagraph"/>
        <w:jc w:val="center"/>
        <w:rPr>
          <w:b/>
          <w:sz w:val="24"/>
          <w:szCs w:val="24"/>
          <w:u w:val="single"/>
        </w:rPr>
      </w:pPr>
      <w:r w:rsidRPr="00A56E19">
        <w:rPr>
          <w:b/>
          <w:sz w:val="24"/>
          <w:szCs w:val="24"/>
          <w:u w:val="single"/>
        </w:rPr>
        <w:t>BRD TEMPLATE</w:t>
      </w:r>
    </w:p>
    <w:p w:rsidR="000F4C2A" w:rsidRPr="001D4016" w:rsidRDefault="000F4C2A" w:rsidP="00526A9D">
      <w:pPr>
        <w:pStyle w:val="ListParagraph"/>
        <w:rPr>
          <w:b/>
          <w:sz w:val="28"/>
          <w:szCs w:val="28"/>
        </w:rPr>
      </w:pPr>
    </w:p>
    <w:p w:rsidR="001D4016" w:rsidRDefault="000F4C2A" w:rsidP="00526A9D">
      <w:pPr>
        <w:pStyle w:val="ListParagraph"/>
      </w:pPr>
      <w:r w:rsidRPr="001D4016">
        <w:rPr>
          <w:sz w:val="28"/>
          <w:szCs w:val="28"/>
        </w:rPr>
        <w:t>Contents</w:t>
      </w:r>
    </w:p>
    <w:p w:rsidR="000F4C2A" w:rsidRPr="001D4016" w:rsidRDefault="000F4C2A" w:rsidP="00526A9D">
      <w:pPr>
        <w:pStyle w:val="ListParagraph"/>
        <w:rPr>
          <w:b/>
          <w:sz w:val="24"/>
          <w:szCs w:val="24"/>
        </w:rPr>
      </w:pPr>
      <w:r>
        <w:t xml:space="preserve"> </w:t>
      </w:r>
      <w:r w:rsidRPr="001D4016">
        <w:rPr>
          <w:b/>
          <w:sz w:val="24"/>
          <w:szCs w:val="24"/>
        </w:rPr>
        <w:t xml:space="preserve">1. </w:t>
      </w:r>
      <w:r w:rsidR="001D4016">
        <w:rPr>
          <w:b/>
          <w:sz w:val="24"/>
          <w:szCs w:val="24"/>
        </w:rPr>
        <w:tab/>
      </w:r>
      <w:r w:rsidRPr="001D4016">
        <w:rPr>
          <w:b/>
          <w:sz w:val="24"/>
          <w:szCs w:val="24"/>
        </w:rPr>
        <w:t xml:space="preserve">Document Revisions </w:t>
      </w:r>
    </w:p>
    <w:p w:rsidR="000F4C2A" w:rsidRPr="001D4016" w:rsidRDefault="000F4C2A" w:rsidP="00526A9D">
      <w:pPr>
        <w:pStyle w:val="ListParagraph"/>
        <w:rPr>
          <w:b/>
          <w:sz w:val="24"/>
          <w:szCs w:val="24"/>
        </w:rPr>
      </w:pPr>
      <w:r w:rsidRPr="001D4016">
        <w:rPr>
          <w:b/>
          <w:sz w:val="24"/>
          <w:szCs w:val="24"/>
        </w:rPr>
        <w:t>2.</w:t>
      </w:r>
      <w:r w:rsidR="001D4016">
        <w:rPr>
          <w:b/>
          <w:sz w:val="24"/>
          <w:szCs w:val="24"/>
        </w:rPr>
        <w:tab/>
      </w:r>
      <w:r w:rsidRPr="001D4016">
        <w:rPr>
          <w:b/>
          <w:sz w:val="24"/>
          <w:szCs w:val="24"/>
        </w:rPr>
        <w:t xml:space="preserve"> Approvals</w:t>
      </w:r>
    </w:p>
    <w:p w:rsidR="000F4C2A" w:rsidRPr="001D4016" w:rsidRDefault="000F4C2A" w:rsidP="00526A9D">
      <w:pPr>
        <w:pStyle w:val="ListParagraph"/>
        <w:rPr>
          <w:b/>
          <w:sz w:val="24"/>
          <w:szCs w:val="24"/>
        </w:rPr>
      </w:pPr>
      <w:r w:rsidRPr="001D4016">
        <w:rPr>
          <w:b/>
          <w:sz w:val="24"/>
          <w:szCs w:val="24"/>
        </w:rPr>
        <w:t>3.</w:t>
      </w:r>
      <w:r w:rsidR="001D4016">
        <w:rPr>
          <w:b/>
          <w:sz w:val="24"/>
          <w:szCs w:val="24"/>
        </w:rPr>
        <w:tab/>
      </w:r>
      <w:r w:rsidRPr="001D4016">
        <w:rPr>
          <w:b/>
          <w:sz w:val="24"/>
          <w:szCs w:val="24"/>
        </w:rPr>
        <w:t xml:space="preserve">RASCI Chart for This Documen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Codes Used in RASCI Char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RASCI Chart</w:t>
      </w:r>
    </w:p>
    <w:p w:rsidR="000F4C2A" w:rsidRPr="001D4016" w:rsidRDefault="000F4C2A" w:rsidP="00526A9D">
      <w:pPr>
        <w:pStyle w:val="ListParagraph"/>
        <w:rPr>
          <w:b/>
          <w:sz w:val="24"/>
          <w:szCs w:val="24"/>
        </w:rPr>
      </w:pPr>
      <w:r w:rsidRPr="001D4016">
        <w:rPr>
          <w:b/>
          <w:sz w:val="24"/>
          <w:szCs w:val="24"/>
        </w:rPr>
        <w:t xml:space="preserve"> 4. </w:t>
      </w:r>
      <w:r w:rsidR="001D4016">
        <w:rPr>
          <w:b/>
          <w:sz w:val="24"/>
          <w:szCs w:val="24"/>
        </w:rPr>
        <w:tab/>
      </w:r>
      <w:r w:rsidRPr="001D4016">
        <w:rPr>
          <w:b/>
          <w:sz w:val="24"/>
          <w:szCs w:val="24"/>
        </w:rPr>
        <w:t>Introduction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1. Business Goal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2. Business Objective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3. Business Rules </w:t>
      </w:r>
    </w:p>
    <w:p w:rsidR="000F4C2A" w:rsidRPr="001D4016" w:rsidRDefault="000F4C2A" w:rsidP="001D4016">
      <w:pPr>
        <w:pStyle w:val="ListParagraph"/>
        <w:ind w:firstLine="720"/>
        <w:rPr>
          <w:b/>
          <w:sz w:val="24"/>
          <w:szCs w:val="24"/>
        </w:rPr>
      </w:pPr>
      <w:r w:rsidRPr="001D4016">
        <w:rPr>
          <w:b/>
          <w:sz w:val="24"/>
          <w:szCs w:val="24"/>
        </w:rPr>
        <w:t xml:space="preserve">4.4. Background </w:t>
      </w:r>
    </w:p>
    <w:p w:rsidR="000F4C2A" w:rsidRPr="001D4016" w:rsidRDefault="000F4C2A" w:rsidP="001D4016">
      <w:pPr>
        <w:pStyle w:val="ListParagraph"/>
        <w:ind w:firstLine="720"/>
        <w:rPr>
          <w:b/>
          <w:sz w:val="24"/>
          <w:szCs w:val="24"/>
        </w:rPr>
      </w:pPr>
      <w:r w:rsidRPr="001D4016">
        <w:rPr>
          <w:b/>
          <w:sz w:val="24"/>
          <w:szCs w:val="24"/>
        </w:rPr>
        <w:t>4.5. Project Objective</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 Project Scope </w:t>
      </w:r>
    </w:p>
    <w:p w:rsidR="001D4016"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 xml:space="preserve">4.6.1. In Scope Functionality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2. Out Scope Functionality </w:t>
      </w:r>
    </w:p>
    <w:p w:rsidR="001D4016" w:rsidRPr="001D4016" w:rsidRDefault="000F4C2A" w:rsidP="000F4C2A">
      <w:pPr>
        <w:pStyle w:val="ListParagraph"/>
        <w:rPr>
          <w:b/>
          <w:sz w:val="24"/>
          <w:szCs w:val="24"/>
        </w:rPr>
      </w:pPr>
      <w:r w:rsidRPr="001D4016">
        <w:rPr>
          <w:b/>
          <w:sz w:val="24"/>
          <w:szCs w:val="24"/>
        </w:rPr>
        <w:t xml:space="preserve">5. </w:t>
      </w:r>
      <w:r w:rsidR="001D4016">
        <w:rPr>
          <w:b/>
          <w:sz w:val="24"/>
          <w:szCs w:val="24"/>
        </w:rPr>
        <w:tab/>
      </w:r>
      <w:r w:rsidRPr="001D4016">
        <w:rPr>
          <w:b/>
          <w:sz w:val="24"/>
          <w:szCs w:val="24"/>
        </w:rPr>
        <w:t xml:space="preserve">Assumptions </w:t>
      </w:r>
    </w:p>
    <w:p w:rsidR="000F4C2A" w:rsidRPr="001D4016" w:rsidRDefault="000F4C2A" w:rsidP="000F4C2A">
      <w:pPr>
        <w:pStyle w:val="ListParagraph"/>
        <w:rPr>
          <w:b/>
          <w:sz w:val="24"/>
          <w:szCs w:val="24"/>
        </w:rPr>
      </w:pPr>
      <w:r w:rsidRPr="001D4016">
        <w:rPr>
          <w:b/>
          <w:sz w:val="24"/>
          <w:szCs w:val="24"/>
        </w:rPr>
        <w:t xml:space="preserve">6. </w:t>
      </w:r>
      <w:r w:rsidR="001D4016">
        <w:rPr>
          <w:b/>
          <w:sz w:val="24"/>
          <w:szCs w:val="24"/>
        </w:rPr>
        <w:tab/>
      </w:r>
      <w:r w:rsidRPr="001D4016">
        <w:rPr>
          <w:b/>
          <w:sz w:val="24"/>
          <w:szCs w:val="24"/>
        </w:rPr>
        <w:t xml:space="preserve">Constraints </w:t>
      </w:r>
    </w:p>
    <w:p w:rsidR="001D4016" w:rsidRPr="001D4016" w:rsidRDefault="000F4C2A" w:rsidP="000F4C2A">
      <w:pPr>
        <w:pStyle w:val="ListParagraph"/>
        <w:rPr>
          <w:b/>
          <w:sz w:val="24"/>
          <w:szCs w:val="24"/>
        </w:rPr>
      </w:pPr>
      <w:r w:rsidRPr="001D4016">
        <w:rPr>
          <w:b/>
          <w:sz w:val="24"/>
          <w:szCs w:val="24"/>
        </w:rPr>
        <w:t xml:space="preserve"> 7. </w:t>
      </w:r>
      <w:r w:rsidR="001D4016">
        <w:rPr>
          <w:b/>
          <w:sz w:val="24"/>
          <w:szCs w:val="24"/>
        </w:rPr>
        <w:tab/>
      </w:r>
      <w:r w:rsidRPr="001D4016">
        <w:rPr>
          <w:b/>
          <w:sz w:val="24"/>
          <w:szCs w:val="24"/>
        </w:rPr>
        <w:t xml:space="preserve">Risks </w:t>
      </w:r>
    </w:p>
    <w:p w:rsidR="001D4016" w:rsidRPr="001D4016" w:rsidRDefault="000F4C2A" w:rsidP="001D4016">
      <w:pPr>
        <w:pStyle w:val="ListParagraph"/>
        <w:ind w:firstLine="720"/>
        <w:rPr>
          <w:b/>
          <w:sz w:val="24"/>
          <w:szCs w:val="24"/>
        </w:rPr>
      </w:pPr>
      <w:r w:rsidRPr="001D4016">
        <w:rPr>
          <w:b/>
          <w:sz w:val="24"/>
          <w:szCs w:val="24"/>
        </w:rPr>
        <w:t xml:space="preserve">Technological Risks </w:t>
      </w:r>
    </w:p>
    <w:p w:rsidR="001D4016" w:rsidRPr="001D4016" w:rsidRDefault="000F4C2A" w:rsidP="001D4016">
      <w:pPr>
        <w:pStyle w:val="ListParagraph"/>
        <w:ind w:firstLine="720"/>
        <w:rPr>
          <w:b/>
          <w:sz w:val="24"/>
          <w:szCs w:val="24"/>
        </w:rPr>
      </w:pPr>
      <w:r w:rsidRPr="001D4016">
        <w:rPr>
          <w:b/>
          <w:sz w:val="24"/>
          <w:szCs w:val="24"/>
        </w:rPr>
        <w:t xml:space="preserve">Skills Risks </w:t>
      </w:r>
    </w:p>
    <w:p w:rsidR="001D4016" w:rsidRPr="001D4016" w:rsidRDefault="000F4C2A" w:rsidP="001D4016">
      <w:pPr>
        <w:pStyle w:val="ListParagraph"/>
        <w:ind w:firstLine="720"/>
        <w:rPr>
          <w:b/>
          <w:sz w:val="24"/>
          <w:szCs w:val="24"/>
        </w:rPr>
      </w:pPr>
      <w:r w:rsidRPr="001D4016">
        <w:rPr>
          <w:b/>
          <w:sz w:val="24"/>
          <w:szCs w:val="24"/>
        </w:rPr>
        <w:t xml:space="preserve">Political Risks </w:t>
      </w:r>
    </w:p>
    <w:p w:rsidR="001D4016" w:rsidRPr="001D4016" w:rsidRDefault="000F4C2A" w:rsidP="001D4016">
      <w:pPr>
        <w:pStyle w:val="ListParagraph"/>
        <w:ind w:firstLine="720"/>
        <w:rPr>
          <w:b/>
          <w:sz w:val="24"/>
          <w:szCs w:val="24"/>
        </w:rPr>
      </w:pPr>
      <w:r w:rsidRPr="001D4016">
        <w:rPr>
          <w:b/>
          <w:sz w:val="24"/>
          <w:szCs w:val="24"/>
        </w:rPr>
        <w:t xml:space="preserve">Business Risks </w:t>
      </w:r>
    </w:p>
    <w:p w:rsidR="001D4016" w:rsidRPr="001D4016" w:rsidRDefault="000F4C2A" w:rsidP="001D4016">
      <w:pPr>
        <w:pStyle w:val="ListParagraph"/>
        <w:ind w:firstLine="720"/>
        <w:rPr>
          <w:b/>
          <w:sz w:val="24"/>
          <w:szCs w:val="24"/>
        </w:rPr>
      </w:pPr>
      <w:r w:rsidRPr="001D4016">
        <w:rPr>
          <w:b/>
          <w:sz w:val="24"/>
          <w:szCs w:val="24"/>
        </w:rPr>
        <w:t>Requir</w:t>
      </w:r>
      <w:r w:rsidR="001D4016" w:rsidRPr="001D4016">
        <w:rPr>
          <w:b/>
          <w:sz w:val="24"/>
          <w:szCs w:val="24"/>
        </w:rPr>
        <w:t xml:space="preserve">ements Risks </w:t>
      </w:r>
    </w:p>
    <w:p w:rsidR="000F4C2A" w:rsidRPr="001D4016" w:rsidRDefault="000F4C2A" w:rsidP="001D4016">
      <w:pPr>
        <w:pStyle w:val="ListParagraph"/>
        <w:ind w:firstLine="720"/>
        <w:rPr>
          <w:b/>
          <w:sz w:val="24"/>
          <w:szCs w:val="24"/>
        </w:rPr>
      </w:pPr>
      <w:r w:rsidRPr="001D4016">
        <w:rPr>
          <w:b/>
          <w:sz w:val="24"/>
          <w:szCs w:val="24"/>
        </w:rPr>
        <w:t xml:space="preserve">Other </w:t>
      </w:r>
      <w:r w:rsidR="001D4016" w:rsidRPr="001D4016">
        <w:rPr>
          <w:b/>
          <w:sz w:val="24"/>
          <w:szCs w:val="24"/>
        </w:rPr>
        <w:t xml:space="preserve">Risks </w:t>
      </w:r>
    </w:p>
    <w:p w:rsidR="001D4016" w:rsidRPr="001D4016" w:rsidRDefault="001D4016" w:rsidP="000F4C2A">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1. Legacy System (AS-IS</w:t>
      </w:r>
      <w:r w:rsidR="001D4016" w:rsidRPr="001D4016">
        <w:rPr>
          <w:b/>
          <w:sz w:val="24"/>
          <w:szCs w:val="24"/>
        </w:rPr>
        <w:t>)</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2. Proposed Recommendations (TO-BE</w:t>
      </w:r>
      <w:r w:rsidR="001D4016" w:rsidRPr="001D4016">
        <w:rPr>
          <w:b/>
          <w:sz w:val="24"/>
          <w:szCs w:val="24"/>
        </w:rPr>
        <w:t>)</w:t>
      </w:r>
    </w:p>
    <w:p w:rsidR="001D4016" w:rsidRPr="001D4016" w:rsidRDefault="000F4C2A" w:rsidP="000F4C2A">
      <w:pPr>
        <w:pStyle w:val="ListParagraph"/>
        <w:rPr>
          <w:b/>
          <w:sz w:val="24"/>
          <w:szCs w:val="24"/>
        </w:rPr>
      </w:pPr>
      <w:r w:rsidRPr="001D4016">
        <w:rPr>
          <w:b/>
          <w:sz w:val="24"/>
          <w:szCs w:val="24"/>
        </w:rPr>
        <w:t xml:space="preserve"> 9. Business Requirements </w:t>
      </w:r>
    </w:p>
    <w:p w:rsidR="001D4016" w:rsidRPr="001D4016" w:rsidRDefault="000F4C2A" w:rsidP="000F4C2A">
      <w:pPr>
        <w:pStyle w:val="ListParagraph"/>
        <w:rPr>
          <w:b/>
          <w:sz w:val="24"/>
          <w:szCs w:val="24"/>
        </w:rPr>
      </w:pPr>
      <w:r w:rsidRPr="001D4016">
        <w:rPr>
          <w:b/>
          <w:sz w:val="24"/>
          <w:szCs w:val="24"/>
        </w:rPr>
        <w:t>10. App</w:t>
      </w:r>
      <w:r w:rsidR="001D4016" w:rsidRPr="001D4016">
        <w:rPr>
          <w:b/>
          <w:sz w:val="24"/>
          <w:szCs w:val="24"/>
        </w:rPr>
        <w:t xml:space="preserve">endices </w:t>
      </w:r>
    </w:p>
    <w:p w:rsidR="001D4016" w:rsidRPr="001D4016" w:rsidRDefault="000F4C2A" w:rsidP="00316608">
      <w:pPr>
        <w:pStyle w:val="ListParagraph"/>
        <w:ind w:firstLine="720"/>
        <w:rPr>
          <w:b/>
          <w:sz w:val="24"/>
          <w:szCs w:val="24"/>
        </w:rPr>
      </w:pPr>
      <w:r w:rsidRPr="001D4016">
        <w:rPr>
          <w:b/>
          <w:sz w:val="24"/>
          <w:szCs w:val="24"/>
        </w:rPr>
        <w:t xml:space="preserve"> 10.1. List of Acronyms </w:t>
      </w:r>
    </w:p>
    <w:p w:rsidR="001D4016" w:rsidRPr="001D4016" w:rsidRDefault="000F4C2A" w:rsidP="00316608">
      <w:pPr>
        <w:pStyle w:val="ListParagraph"/>
        <w:ind w:firstLine="720"/>
        <w:rPr>
          <w:b/>
          <w:sz w:val="24"/>
          <w:szCs w:val="24"/>
        </w:rPr>
      </w:pPr>
      <w:r w:rsidRPr="001D4016">
        <w:rPr>
          <w:b/>
          <w:sz w:val="24"/>
          <w:szCs w:val="24"/>
        </w:rPr>
        <w:lastRenderedPageBreak/>
        <w:t xml:space="preserve">10.2. Glossary of Terms </w:t>
      </w:r>
    </w:p>
    <w:p w:rsidR="000F4C2A" w:rsidRPr="001D4016" w:rsidRDefault="000F4C2A" w:rsidP="00316608">
      <w:pPr>
        <w:pStyle w:val="ListParagraph"/>
        <w:ind w:firstLine="360"/>
        <w:rPr>
          <w:b/>
          <w:sz w:val="24"/>
          <w:szCs w:val="24"/>
        </w:rPr>
      </w:pPr>
      <w:r w:rsidRPr="001D4016">
        <w:rPr>
          <w:b/>
        </w:rPr>
        <w:t xml:space="preserve">10.3. Related Documents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0F4C2A" w:rsidP="005D01BE">
            <w:pPr>
              <w:pStyle w:val="ListParagraph"/>
              <w:ind w:left="-36"/>
              <w:rPr>
                <w:sz w:val="24"/>
                <w:szCs w:val="24"/>
              </w:rPr>
            </w:pPr>
            <w:r>
              <w:rPr>
                <w:sz w:val="24"/>
                <w:szCs w:val="24"/>
              </w:rPr>
              <w:t>01/09</w:t>
            </w:r>
            <w:r w:rsidR="005D01BE">
              <w:rPr>
                <w:sz w:val="24"/>
                <w:szCs w:val="24"/>
              </w:rPr>
              <w:t>/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223EE3" w:rsidP="005D01BE">
            <w:pPr>
              <w:pStyle w:val="ListParagraph"/>
              <w:ind w:left="-36"/>
              <w:rPr>
                <w:sz w:val="24"/>
                <w:szCs w:val="24"/>
              </w:rPr>
            </w:pPr>
            <w:r>
              <w:rPr>
                <w:sz w:val="24"/>
                <w:szCs w:val="24"/>
              </w:rPr>
              <w:t xml:space="preserve">Create a document for inventory management and order delivery system. </w:t>
            </w:r>
          </w:p>
          <w:p w:rsidR="00223EE3" w:rsidRPr="005D01BE" w:rsidRDefault="00223EE3" w:rsidP="005D01BE">
            <w:pPr>
              <w:pStyle w:val="ListParagraph"/>
              <w:ind w:left="-36"/>
              <w:rPr>
                <w:sz w:val="24"/>
                <w:szCs w:val="24"/>
              </w:rPr>
            </w:pPr>
            <w:r>
              <w:rPr>
                <w:sz w:val="24"/>
                <w:szCs w:val="24"/>
              </w:rPr>
              <w:t>In this we work on the management of complete stock in warehouse as well as</w:t>
            </w:r>
            <w:r w:rsidR="003C62C1">
              <w:rPr>
                <w:sz w:val="24"/>
                <w:szCs w:val="24"/>
              </w:rPr>
              <w:t xml:space="preserve">  order delivery system </w:t>
            </w:r>
            <w:r>
              <w:rPr>
                <w:sz w:val="24"/>
                <w:szCs w:val="24"/>
              </w:rPr>
              <w:t xml:space="preserve"> </w:t>
            </w:r>
          </w:p>
        </w:tc>
      </w:tr>
    </w:tbl>
    <w:p w:rsidR="005D01BE" w:rsidRDefault="005D01BE"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000E0E0C" w:rsidRPr="000E0E0C">
              <w:rPr>
                <w:rFonts w:ascii="Calibri" w:eastAsia="Times New Roman" w:hAnsi="Calibri" w:cs="Calibri"/>
                <w:b/>
                <w:bCs/>
                <w:color w:val="000000"/>
              </w:rPr>
              <w:t>/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E60D3A">
            <w:pPr>
              <w:spacing w:after="0" w:line="240" w:lineRule="auto"/>
              <w:jc w:val="center"/>
              <w:rPr>
                <w:rFonts w:ascii="Calibri" w:eastAsia="Times New Roman" w:hAnsi="Calibri" w:cs="Calibri"/>
                <w:b/>
                <w:bCs/>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r w:rsidRPr="005427DD">
        <w:rPr>
          <w:b/>
          <w:sz w:val="24"/>
          <w:szCs w:val="24"/>
        </w:rPr>
        <w:t>3</w:t>
      </w:r>
      <w:r>
        <w:rPr>
          <w:b/>
          <w:sz w:val="24"/>
          <w:szCs w:val="24"/>
        </w:rPr>
        <w:t xml:space="preserve"> </w:t>
      </w:r>
      <w:r w:rsidRPr="005427DD">
        <w:rPr>
          <w:b/>
          <w:sz w:val="24"/>
          <w:szCs w:val="24"/>
        </w:rPr>
        <w:t>.</w:t>
      </w:r>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document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r>
        <w:rPr>
          <w:sz w:val="24"/>
          <w:szCs w:val="24"/>
        </w:rPr>
        <w:t xml:space="preserve">There are two goals behind this project   One is inventory Management  </w:t>
      </w:r>
    </w:p>
    <w:p w:rsidR="003C62C1" w:rsidRDefault="003C62C1" w:rsidP="005D01BE">
      <w:pPr>
        <w:pStyle w:val="ListParagraph"/>
        <w:ind w:left="1080"/>
        <w:rPr>
          <w:sz w:val="24"/>
          <w:szCs w:val="24"/>
        </w:rPr>
      </w:pPr>
      <w:r>
        <w:rPr>
          <w:sz w:val="24"/>
          <w:szCs w:val="24"/>
        </w:rPr>
        <w:t xml:space="preserve">Maintain the complete record of stock in ware house  for delivery as well as for maintain sufficient stock in hand to manage any order. And second one is delivery of order to customer we have to minimize the total time taken for nay delivery to customer </w:t>
      </w: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p>
    <w:p w:rsidR="005D01BE" w:rsidRDefault="005079FA" w:rsidP="005D01BE">
      <w:pPr>
        <w:pStyle w:val="ListParagraph"/>
        <w:ind w:left="1080"/>
        <w:rPr>
          <w:sz w:val="24"/>
          <w:szCs w:val="24"/>
        </w:rPr>
      </w:pPr>
      <w:r>
        <w:rPr>
          <w:sz w:val="24"/>
          <w:szCs w:val="24"/>
        </w:rPr>
        <w:t xml:space="preserve">4.2  </w:t>
      </w:r>
      <w:r w:rsidRPr="00263578">
        <w:rPr>
          <w:b/>
          <w:sz w:val="24"/>
          <w:szCs w:val="24"/>
        </w:rPr>
        <w:t>Business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263578" w:rsidRDefault="003C62C1" w:rsidP="005D01BE">
      <w:pPr>
        <w:pStyle w:val="ListParagraph"/>
        <w:ind w:left="1080"/>
        <w:rPr>
          <w:sz w:val="24"/>
          <w:szCs w:val="24"/>
        </w:rPr>
      </w:pPr>
      <w:r>
        <w:rPr>
          <w:sz w:val="24"/>
          <w:szCs w:val="24"/>
        </w:rPr>
        <w:t>Maintain a</w:t>
      </w:r>
      <w:r w:rsidR="004F5C4A">
        <w:rPr>
          <w:sz w:val="24"/>
          <w:szCs w:val="24"/>
        </w:rPr>
        <w:t xml:space="preserve"> record of inventory  so that we have sufficient stock for order . </w:t>
      </w:r>
    </w:p>
    <w:p w:rsidR="004F5C4A" w:rsidRDefault="004F5C4A" w:rsidP="005D01BE">
      <w:pPr>
        <w:pStyle w:val="ListParagraph"/>
        <w:ind w:left="1080"/>
        <w:rPr>
          <w:sz w:val="24"/>
          <w:szCs w:val="24"/>
        </w:rPr>
      </w:pPr>
      <w:r>
        <w:rPr>
          <w:sz w:val="24"/>
          <w:szCs w:val="24"/>
        </w:rPr>
        <w:t xml:space="preserve">Manage the delivery time so that order deliver in minimum time allotted </w:t>
      </w:r>
    </w:p>
    <w:p w:rsidR="004F5C4A" w:rsidRDefault="004F5C4A" w:rsidP="005D01BE">
      <w:pPr>
        <w:pStyle w:val="ListParagraph"/>
        <w:ind w:left="1080"/>
        <w:rPr>
          <w:sz w:val="24"/>
          <w:szCs w:val="24"/>
        </w:rPr>
      </w:pPr>
    </w:p>
    <w:p w:rsidR="004F5C4A" w:rsidRDefault="004F5C4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5D01BE" w:rsidRDefault="005D01B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lastRenderedPageBreak/>
        <w:t xml:space="preserve">As  the </w:t>
      </w:r>
      <w:r w:rsidR="004F5C4A">
        <w:rPr>
          <w:sz w:val="24"/>
          <w:szCs w:val="24"/>
        </w:rPr>
        <w:t xml:space="preserve"> project is related to warehouse </w:t>
      </w:r>
      <w:r>
        <w:rPr>
          <w:sz w:val="24"/>
          <w:szCs w:val="24"/>
        </w:rPr>
        <w:t xml:space="preserve"> and item are milk product so we have to ensure and maintain  the record  as per date such as  Date of Manufacturing and Date of expiry in  all items . So that we can deliver only healthily item to customer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We are creating an application that will track the record of all inventory in ware house also check the status of stock in and stock out .  We are giving feature of timely delivery of any order so that customer will be happy and once customer will be happy it will be win win situation for us  </w:t>
      </w:r>
    </w:p>
    <w:p w:rsidR="004A767D" w:rsidRDefault="004A767D" w:rsidP="005D01BE">
      <w:pPr>
        <w:pStyle w:val="ListParagraph"/>
        <w:ind w:left="1080"/>
        <w:rPr>
          <w:sz w:val="24"/>
          <w:szCs w:val="24"/>
        </w:rPr>
      </w:pPr>
    </w:p>
    <w:p w:rsidR="004A767D" w:rsidRDefault="004A767D" w:rsidP="005D01BE">
      <w:pPr>
        <w:pStyle w:val="ListParagraph"/>
        <w:ind w:left="1080"/>
        <w:rPr>
          <w:sz w:val="24"/>
          <w:szCs w:val="24"/>
        </w:rPr>
      </w:pP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4F5C4A" w:rsidRDefault="004F5C4A" w:rsidP="005D01BE">
      <w:pPr>
        <w:pStyle w:val="ListParagraph"/>
        <w:ind w:left="1080"/>
        <w:rPr>
          <w:sz w:val="24"/>
          <w:szCs w:val="24"/>
        </w:rPr>
      </w:pPr>
      <w:r>
        <w:rPr>
          <w:sz w:val="24"/>
          <w:szCs w:val="24"/>
        </w:rPr>
        <w:t xml:space="preserve"> To come up with the application which keep the track of all  inventory available in stock and ensure timely arrange the stock when required </w:t>
      </w:r>
    </w:p>
    <w:p w:rsidR="004F5C4A" w:rsidRDefault="004F5C4A" w:rsidP="005D01BE">
      <w:pPr>
        <w:pStyle w:val="ListParagraph"/>
        <w:ind w:left="1080"/>
        <w:rPr>
          <w:sz w:val="24"/>
          <w:szCs w:val="24"/>
        </w:rPr>
      </w:pPr>
      <w:r>
        <w:rPr>
          <w:sz w:val="24"/>
          <w:szCs w:val="24"/>
        </w:rPr>
        <w:t xml:space="preserve">Also come up with Application that deliver the order with in time . </w:t>
      </w: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w:t>
      </w:r>
      <w:r w:rsidR="00F81E4D">
        <w:rPr>
          <w:sz w:val="24"/>
          <w:szCs w:val="24"/>
        </w:rPr>
        <w:t xml:space="preserve">Create a  project in which as per client we are giving feature of Inventory Management  and Product delivery to customer </w:t>
      </w:r>
      <w:r>
        <w:rPr>
          <w:sz w:val="24"/>
          <w:szCs w:val="24"/>
        </w:rPr>
        <w:t xml:space="preserve">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F81E4D" w:rsidRDefault="00F81E4D" w:rsidP="00F81E4D">
      <w:pPr>
        <w:rPr>
          <w:sz w:val="24"/>
          <w:szCs w:val="24"/>
        </w:rPr>
      </w:pPr>
      <w:r>
        <w:rPr>
          <w:sz w:val="24"/>
          <w:szCs w:val="24"/>
        </w:rPr>
        <w:tab/>
      </w:r>
      <w:r>
        <w:rPr>
          <w:sz w:val="24"/>
          <w:szCs w:val="24"/>
        </w:rPr>
        <w:tab/>
        <w:t xml:space="preserve">As we are on initial stage of our project we are creating project for </w:t>
      </w:r>
    </w:p>
    <w:p w:rsidR="00F81E4D" w:rsidRDefault="00F81E4D" w:rsidP="00F81E4D">
      <w:pPr>
        <w:spacing w:after="0"/>
        <w:rPr>
          <w:sz w:val="24"/>
          <w:szCs w:val="24"/>
        </w:rPr>
      </w:pPr>
      <w:r>
        <w:rPr>
          <w:sz w:val="24"/>
          <w:szCs w:val="24"/>
        </w:rPr>
        <w:tab/>
      </w:r>
      <w:r>
        <w:rPr>
          <w:sz w:val="24"/>
          <w:szCs w:val="24"/>
        </w:rPr>
        <w:tab/>
        <w:t xml:space="preserve">Inventory Management </w:t>
      </w:r>
    </w:p>
    <w:p w:rsidR="00802F2B" w:rsidRPr="00F81E4D" w:rsidRDefault="00F81E4D" w:rsidP="00F81E4D">
      <w:pPr>
        <w:spacing w:after="0"/>
        <w:rPr>
          <w:sz w:val="24"/>
          <w:szCs w:val="24"/>
        </w:rPr>
      </w:pPr>
      <w:r>
        <w:rPr>
          <w:sz w:val="24"/>
          <w:szCs w:val="24"/>
        </w:rPr>
        <w:tab/>
      </w:r>
      <w:r>
        <w:rPr>
          <w:sz w:val="24"/>
          <w:szCs w:val="24"/>
        </w:rPr>
        <w:tab/>
        <w:t xml:space="preserve">Quickest delivery to Customer </w:t>
      </w:r>
      <w:r w:rsidR="00802F2B" w:rsidRPr="00F81E4D">
        <w:rPr>
          <w:sz w:val="24"/>
          <w:szCs w:val="24"/>
        </w:rPr>
        <w:t xml:space="preserve"> </w:t>
      </w:r>
    </w:p>
    <w:p w:rsidR="004A767D" w:rsidRDefault="004A767D" w:rsidP="00802F2B">
      <w:pPr>
        <w:ind w:left="1080"/>
        <w:rPr>
          <w:b/>
          <w:sz w:val="24"/>
          <w:szCs w:val="24"/>
        </w:rPr>
      </w:pPr>
    </w:p>
    <w:p w:rsidR="00802F2B" w:rsidRDefault="00802F2B" w:rsidP="00802F2B">
      <w:pPr>
        <w:ind w:left="1080"/>
        <w:rPr>
          <w:b/>
          <w:sz w:val="24"/>
          <w:szCs w:val="24"/>
        </w:rPr>
      </w:pPr>
      <w:r w:rsidRPr="00802F2B">
        <w:rPr>
          <w:b/>
          <w:sz w:val="24"/>
          <w:szCs w:val="24"/>
        </w:rPr>
        <w:t xml:space="preserve">Out Scope Functionality </w:t>
      </w:r>
    </w:p>
    <w:p w:rsidR="00F81E4D" w:rsidRPr="00F81E4D" w:rsidRDefault="00F81E4D" w:rsidP="00802F2B">
      <w:pPr>
        <w:ind w:left="1080"/>
        <w:rPr>
          <w:sz w:val="24"/>
          <w:szCs w:val="24"/>
        </w:rPr>
      </w:pPr>
      <w:r w:rsidRPr="00F81E4D">
        <w:rPr>
          <w:sz w:val="24"/>
          <w:szCs w:val="24"/>
        </w:rPr>
        <w:lastRenderedPageBreak/>
        <w:t xml:space="preserve">We are not adding any feature for rating or  review </w:t>
      </w: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r>
        <w:rPr>
          <w:b/>
          <w:sz w:val="24"/>
          <w:szCs w:val="24"/>
        </w:rPr>
        <w:t xml:space="preserve">Assumptions  1     A user </w:t>
      </w:r>
      <w:r w:rsidR="00F92F26">
        <w:rPr>
          <w:b/>
          <w:sz w:val="24"/>
          <w:szCs w:val="24"/>
        </w:rPr>
        <w:t xml:space="preserve"> should enter Detail of complete stock </w:t>
      </w:r>
    </w:p>
    <w:p w:rsidR="00CA333E" w:rsidRDefault="00CA333E" w:rsidP="00F92F26">
      <w:pPr>
        <w:ind w:left="1080"/>
        <w:rPr>
          <w:b/>
          <w:sz w:val="24"/>
          <w:szCs w:val="24"/>
          <w:u w:val="single"/>
        </w:rPr>
      </w:pPr>
      <w:r>
        <w:rPr>
          <w:b/>
          <w:sz w:val="24"/>
          <w:szCs w:val="24"/>
        </w:rPr>
        <w:t xml:space="preserve">Assumptions  2    A user enter all his detail </w:t>
      </w:r>
      <w:r w:rsidR="00F92F26">
        <w:rPr>
          <w:b/>
          <w:sz w:val="24"/>
          <w:szCs w:val="24"/>
        </w:rPr>
        <w:t xml:space="preserve"> such as  stock in and stock out for delivery </w:t>
      </w:r>
      <w:r>
        <w:rPr>
          <w:b/>
          <w:sz w:val="24"/>
          <w:szCs w:val="24"/>
        </w:rPr>
        <w:t xml:space="preserve">.         </w:t>
      </w:r>
    </w:p>
    <w:p w:rsidR="00CA333E" w:rsidRDefault="00CA333E" w:rsidP="00CA333E">
      <w:pPr>
        <w:ind w:left="360" w:firstLine="720"/>
        <w:rPr>
          <w:b/>
          <w:sz w:val="24"/>
          <w:szCs w:val="24"/>
          <w:u w:val="single"/>
        </w:rPr>
      </w:pPr>
      <w:r>
        <w:rPr>
          <w:b/>
          <w:sz w:val="24"/>
          <w:szCs w:val="24"/>
        </w:rPr>
        <w:t xml:space="preserve">Assumptions  3     </w:t>
      </w:r>
      <w:r w:rsidR="00F92F26">
        <w:rPr>
          <w:b/>
          <w:sz w:val="24"/>
          <w:szCs w:val="24"/>
        </w:rPr>
        <w:t xml:space="preserve">User should keep the record of stock as per mention date </w:t>
      </w:r>
    </w:p>
    <w:p w:rsidR="00CA333E" w:rsidRDefault="00CA333E" w:rsidP="00CA333E">
      <w:pPr>
        <w:ind w:left="360" w:firstLine="720"/>
        <w:rPr>
          <w:b/>
          <w:sz w:val="24"/>
          <w:szCs w:val="24"/>
          <w:u w:val="single"/>
        </w:rPr>
      </w:pPr>
      <w:r>
        <w:rPr>
          <w:b/>
          <w:sz w:val="24"/>
          <w:szCs w:val="24"/>
        </w:rPr>
        <w:t>Assumptions  4    User should have sufficie</w:t>
      </w:r>
      <w:r w:rsidR="00F92F26">
        <w:rPr>
          <w:b/>
          <w:sz w:val="24"/>
          <w:szCs w:val="24"/>
        </w:rPr>
        <w:t xml:space="preserve">nt knowledge  for access application </w:t>
      </w:r>
      <w:r>
        <w:rPr>
          <w:b/>
          <w:sz w:val="24"/>
          <w:szCs w:val="24"/>
        </w:rPr>
        <w:t>.</w:t>
      </w:r>
    </w:p>
    <w:p w:rsidR="00CA333E" w:rsidRDefault="00CA333E" w:rsidP="00CA333E">
      <w:pPr>
        <w:pStyle w:val="ListParagraph"/>
        <w:ind w:left="1080"/>
        <w:rPr>
          <w:sz w:val="24"/>
          <w:szCs w:val="24"/>
        </w:rPr>
      </w:pPr>
      <w:r>
        <w:rPr>
          <w:b/>
          <w:sz w:val="24"/>
          <w:szCs w:val="24"/>
        </w:rPr>
        <w:t xml:space="preserve">Assumptions  5    User must have sufficient knowledge </w:t>
      </w:r>
      <w:r w:rsidR="00FD2FEF">
        <w:rPr>
          <w:b/>
          <w:sz w:val="24"/>
          <w:szCs w:val="24"/>
        </w:rPr>
        <w:t xml:space="preserve">for </w:t>
      </w:r>
      <w:r w:rsidR="00F92F26">
        <w:rPr>
          <w:b/>
          <w:sz w:val="24"/>
          <w:szCs w:val="24"/>
        </w:rPr>
        <w:t xml:space="preserve">using all milk mde items and validity </w:t>
      </w:r>
      <w:r>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needs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that ar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different  as risk  . Risk could affect the  success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their. There are different types of risk depends upon the condition  Such as Operational Risk , Reputational Risk ,  Technical , Legal , etc </w:t>
      </w:r>
    </w:p>
    <w:p w:rsidR="00B8700E" w:rsidRDefault="00067D77" w:rsidP="00556716">
      <w:pPr>
        <w:pStyle w:val="ListParagraph"/>
        <w:numPr>
          <w:ilvl w:val="0"/>
          <w:numId w:val="9"/>
        </w:numPr>
        <w:rPr>
          <w:sz w:val="24"/>
          <w:szCs w:val="24"/>
        </w:rPr>
      </w:pPr>
      <w:r w:rsidRPr="00556716">
        <w:rPr>
          <w:b/>
          <w:sz w:val="24"/>
          <w:szCs w:val="24"/>
          <w:u w:val="single"/>
        </w:rPr>
        <w:t>Teclnological Risks</w:t>
      </w:r>
      <w:r>
        <w:rPr>
          <w:sz w:val="24"/>
          <w:szCs w:val="24"/>
        </w:rPr>
        <w:t xml:space="preserve"> :- </w:t>
      </w:r>
      <w:r w:rsidR="009562F1">
        <w:rPr>
          <w:sz w:val="24"/>
          <w:szCs w:val="24"/>
        </w:rPr>
        <w:t xml:space="preserve">  </w:t>
      </w:r>
      <w:r w:rsidR="00C51080">
        <w:rPr>
          <w:sz w:val="24"/>
          <w:szCs w:val="24"/>
        </w:rPr>
        <w:t>This risk involves risk  related to technology  time to time updation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Risk </w:t>
      </w:r>
      <w:r>
        <w:rPr>
          <w:sz w:val="24"/>
          <w:szCs w:val="24"/>
        </w:rPr>
        <w:t xml:space="preserve"> :-  In this Area  we check all the requirement which are not correctly  defines . We list down the list of all such requirement which are not correctly defines </w:t>
      </w:r>
    </w:p>
    <w:p w:rsidR="00556716" w:rsidRPr="00F92F26" w:rsidRDefault="00067D77" w:rsidP="00556716">
      <w:pPr>
        <w:pStyle w:val="ListParagraph"/>
        <w:numPr>
          <w:ilvl w:val="0"/>
          <w:numId w:val="9"/>
        </w:numPr>
        <w:rPr>
          <w:sz w:val="24"/>
          <w:szCs w:val="24"/>
        </w:rPr>
      </w:pPr>
      <w:r w:rsidRPr="00C6062B">
        <w:rPr>
          <w:b/>
          <w:sz w:val="24"/>
          <w:szCs w:val="24"/>
          <w:u w:val="single"/>
        </w:rPr>
        <w:t>Other Risk</w:t>
      </w:r>
      <w:r w:rsidR="00F92F26">
        <w:rPr>
          <w:b/>
          <w:sz w:val="24"/>
          <w:szCs w:val="24"/>
          <w:u w:val="single"/>
        </w:rPr>
        <w:t xml:space="preserve"> :-  </w:t>
      </w:r>
      <w:r w:rsidR="00F92F26" w:rsidRPr="00F92F26">
        <w:rPr>
          <w:sz w:val="24"/>
          <w:szCs w:val="24"/>
        </w:rPr>
        <w:t>Wastage of item should be the</w:t>
      </w:r>
      <w:r w:rsidR="00F92F26">
        <w:rPr>
          <w:sz w:val="24"/>
          <w:szCs w:val="24"/>
        </w:rPr>
        <w:t>i</w:t>
      </w:r>
      <w:r w:rsidR="00F92F26" w:rsidRPr="00F92F26">
        <w:rPr>
          <w:sz w:val="24"/>
          <w:szCs w:val="24"/>
        </w:rPr>
        <w:t>r if we keep extra inventory in our  stock as these are milkmaid</w:t>
      </w:r>
      <w:r w:rsidR="00F92F26">
        <w:rPr>
          <w:sz w:val="24"/>
          <w:szCs w:val="24"/>
        </w:rPr>
        <w:t xml:space="preserve"> </w:t>
      </w:r>
      <w:r w:rsidR="00F92F26" w:rsidRPr="00F92F26">
        <w:rPr>
          <w:sz w:val="24"/>
          <w:szCs w:val="24"/>
        </w:rPr>
        <w:t xml:space="preserve">product so have limited life </w:t>
      </w:r>
    </w:p>
    <w:p w:rsidR="00556716" w:rsidRPr="00F92F26" w:rsidRDefault="00556716" w:rsidP="00F92F26">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Risk </w:t>
      </w:r>
      <w:r w:rsidRPr="00556716">
        <w:rPr>
          <w:sz w:val="24"/>
          <w:szCs w:val="56"/>
        </w:rPr>
        <w:t xml:space="preserve"> :-   For booking any o</w:t>
      </w:r>
      <w:r w:rsidR="00F92F26">
        <w:rPr>
          <w:sz w:val="24"/>
          <w:szCs w:val="56"/>
        </w:rPr>
        <w:t xml:space="preserve">rder steps should be easy so that user </w:t>
      </w:r>
      <w:r w:rsidRPr="00556716">
        <w:rPr>
          <w:sz w:val="24"/>
          <w:szCs w:val="56"/>
        </w:rPr>
        <w:t xml:space="preserve">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BE </w:t>
      </w:r>
      <w:r w:rsidR="006B7D88">
        <w:rPr>
          <w:sz w:val="24"/>
          <w:szCs w:val="24"/>
        </w:rPr>
        <w:t xml:space="preserve"> Proposed Recommendation</w:t>
      </w:r>
      <w:r w:rsidR="00824A97">
        <w:rPr>
          <w:sz w:val="24"/>
          <w:szCs w:val="24"/>
        </w:rPr>
        <w:t xml:space="preserve">   and As is Legacy System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t xml:space="preserve">Business Process Flow  Shows the complete prcoess flow follows in this project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9236351"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F92F26"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9236352"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t>9.</w:t>
      </w:r>
      <w:r w:rsidRPr="00BB2E96">
        <w:rPr>
          <w:sz w:val="24"/>
          <w:szCs w:val="24"/>
        </w:rPr>
        <w:t xml:space="preserve">  Business Requirement</w:t>
      </w:r>
      <w:r>
        <w:t xml:space="preserve">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w:t>
            </w:r>
            <w:r w:rsidR="00844CFB" w:rsidRPr="00F74128">
              <w:rPr>
                <w:rFonts w:ascii="Calibri" w:eastAsia="Times New Roman" w:hAnsi="Calibri" w:cs="Calibri"/>
                <w:b/>
                <w:bCs/>
                <w:color w:val="000000"/>
                <w:sz w:val="24"/>
                <w:szCs w:val="24"/>
              </w:rPr>
              <w:t xml:space="preserve"> Sear</w:t>
            </w:r>
            <w:r>
              <w:rPr>
                <w:rFonts w:ascii="Calibri" w:eastAsia="Times New Roman" w:hAnsi="Calibri" w:cs="Calibri"/>
                <w:b/>
                <w:bCs/>
                <w:color w:val="000000"/>
                <w:sz w:val="24"/>
                <w:szCs w:val="24"/>
              </w:rPr>
              <w:t xml:space="preserve">ch for item required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844CFB" w:rsidRPr="00F74128">
              <w:rPr>
                <w:rFonts w:ascii="Calibri" w:eastAsia="Times New Roman" w:hAnsi="Calibri" w:cs="Calibri"/>
                <w:b/>
                <w:bCs/>
                <w:color w:val="000000"/>
                <w:sz w:val="24"/>
                <w:szCs w:val="24"/>
              </w:rPr>
              <w:t xml:space="preserve"> Should able to search for the</w:t>
            </w:r>
            <w:r>
              <w:rPr>
                <w:rFonts w:ascii="Calibri" w:eastAsia="Times New Roman" w:hAnsi="Calibri" w:cs="Calibri"/>
                <w:b/>
                <w:bCs/>
                <w:color w:val="000000"/>
                <w:sz w:val="24"/>
                <w:szCs w:val="24"/>
              </w:rPr>
              <w:t xml:space="preserve"> item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Should able to login using </w:t>
            </w:r>
            <w:r w:rsidR="00844CFB"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6B7D88">
              <w:rPr>
                <w:rFonts w:ascii="Calibri" w:eastAsia="Times New Roman" w:hAnsi="Calibri" w:cs="Calibri"/>
                <w:b/>
                <w:bCs/>
                <w:color w:val="000000"/>
                <w:sz w:val="24"/>
                <w:szCs w:val="24"/>
              </w:rPr>
              <w:t xml:space="preserve"> should search for different</w:t>
            </w:r>
            <w:r>
              <w:rPr>
                <w:rFonts w:ascii="Calibri" w:eastAsia="Times New Roman" w:hAnsi="Calibri" w:cs="Calibri"/>
                <w:b/>
                <w:bCs/>
                <w:color w:val="000000"/>
                <w:sz w:val="24"/>
                <w:szCs w:val="24"/>
              </w:rPr>
              <w:t xml:space="preserve"> item as needed</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Inventory Managemen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 xml:space="preserve">Keep record of Stock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r w:rsidR="00D51200" w:rsidRPr="004A18A1">
              <w:rPr>
                <w:rFonts w:ascii="Calibri" w:eastAsia="Times New Roman" w:hAnsi="Calibri" w:cs="Calibri"/>
                <w:color w:val="000000"/>
              </w:rPr>
              <w:t>functional</w:t>
            </w:r>
            <w:r w:rsidRPr="004A18A1">
              <w:rPr>
                <w:rFonts w:ascii="Calibri" w:eastAsia="Times New Roman" w:hAnsi="Calibri" w:cs="Calibri"/>
                <w:color w:val="000000"/>
              </w:rPr>
              <w:t xml:space="preserve">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Default="00B63C70" w:rsidP="00B63C70">
      <w:pPr>
        <w:tabs>
          <w:tab w:val="left" w:pos="1896"/>
        </w:tabs>
        <w:rPr>
          <w:sz w:val="24"/>
          <w:szCs w:val="24"/>
        </w:rPr>
      </w:pPr>
      <w:r>
        <w:rPr>
          <w:sz w:val="24"/>
          <w:szCs w:val="24"/>
        </w:rPr>
        <w:tab/>
      </w: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147632" w:rsidP="00B63C70">
      <w:pPr>
        <w:tabs>
          <w:tab w:val="left" w:pos="1896"/>
        </w:tabs>
        <w:rPr>
          <w:sz w:val="24"/>
          <w:szCs w:val="24"/>
        </w:rPr>
      </w:pPr>
      <w:r>
        <w:rPr>
          <w:sz w:val="24"/>
          <w:szCs w:val="24"/>
        </w:rPr>
        <w:lastRenderedPageBreak/>
        <w:t xml:space="preserve">Process flow Diagram is created to understand the complete process we are following during any activity . Here we are searching for status of </w:t>
      </w:r>
      <w:r w:rsidR="009270D7">
        <w:rPr>
          <w:sz w:val="24"/>
          <w:szCs w:val="24"/>
        </w:rPr>
        <w:t xml:space="preserve">our inventory stock and customer place an order </w:t>
      </w:r>
    </w:p>
    <w:p w:rsidR="003733E6" w:rsidRDefault="003733E6" w:rsidP="00B63C70">
      <w:pPr>
        <w:tabs>
          <w:tab w:val="left" w:pos="1896"/>
        </w:tabs>
        <w:rPr>
          <w:sz w:val="24"/>
          <w:szCs w:val="24"/>
        </w:rPr>
      </w:pPr>
    </w:p>
    <w:p w:rsidR="003733E6" w:rsidRDefault="009270D7" w:rsidP="00B63C70">
      <w:pPr>
        <w:tabs>
          <w:tab w:val="left" w:pos="1896"/>
        </w:tabs>
      </w:pPr>
      <w:r>
        <w:object w:dxaOrig="9986" w:dyaOrig="7293">
          <v:shape id="_x0000_i1027" type="#_x0000_t75" style="width:468pt;height:341.4pt" o:ole="">
            <v:imagedata r:id="rId11" o:title=""/>
          </v:shape>
          <o:OLEObject Type="Embed" ProgID="Visio.Drawing.11" ShapeID="_x0000_i1027" DrawAspect="Content" ObjectID="_1819236353" r:id="rId12"/>
        </w:object>
      </w: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r>
        <w:object w:dxaOrig="8853" w:dyaOrig="5441">
          <v:shape id="_x0000_i1028" type="#_x0000_t75" style="width:442.8pt;height:271.8pt" o:ole="">
            <v:imagedata r:id="rId13" o:title=""/>
          </v:shape>
          <o:OLEObject Type="Embed" ProgID="Visio.Drawing.11" ShapeID="_x0000_i1028" DrawAspect="Content" ObjectID="_1819236354" r:id="rId14"/>
        </w:object>
      </w: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Pr="00737C7E" w:rsidRDefault="00657B54" w:rsidP="00657B54">
      <w:pPr>
        <w:tabs>
          <w:tab w:val="left" w:pos="1896"/>
        </w:tabs>
        <w:jc w:val="center"/>
        <w:rPr>
          <w:b/>
          <w:sz w:val="36"/>
          <w:szCs w:val="36"/>
          <w:u w:val="single"/>
        </w:rPr>
      </w:pPr>
      <w:r w:rsidRPr="00737C7E">
        <w:rPr>
          <w:b/>
          <w:sz w:val="36"/>
          <w:szCs w:val="36"/>
          <w:u w:val="single"/>
        </w:rPr>
        <w:lastRenderedPageBreak/>
        <w:t>Assignment 2</w:t>
      </w:r>
    </w:p>
    <w:p w:rsidR="00657B54" w:rsidRDefault="00657B54" w:rsidP="00B63C70">
      <w:pPr>
        <w:tabs>
          <w:tab w:val="left" w:pos="1896"/>
        </w:tabs>
      </w:pPr>
    </w:p>
    <w:p w:rsidR="00657B54" w:rsidRPr="00A5756C" w:rsidRDefault="00657B54" w:rsidP="00657B54">
      <w:pPr>
        <w:spacing w:after="0" w:line="240" w:lineRule="auto"/>
        <w:rPr>
          <w:sz w:val="28"/>
          <w:szCs w:val="28"/>
        </w:rPr>
      </w:pPr>
      <w:r w:rsidRPr="00A5756C">
        <w:rPr>
          <w:sz w:val="28"/>
          <w:szCs w:val="28"/>
        </w:rPr>
        <w:t>Deepti Soni</w:t>
      </w:r>
    </w:p>
    <w:p w:rsidR="00657B54" w:rsidRPr="00A5756C" w:rsidRDefault="00657B54" w:rsidP="00657B54">
      <w:pPr>
        <w:spacing w:after="0" w:line="240" w:lineRule="auto"/>
        <w:rPr>
          <w:sz w:val="28"/>
          <w:szCs w:val="28"/>
        </w:rPr>
      </w:pPr>
      <w:r w:rsidRPr="00A5756C">
        <w:rPr>
          <w:sz w:val="28"/>
          <w:szCs w:val="28"/>
        </w:rPr>
        <w:t>Infosys</w:t>
      </w:r>
      <w:r>
        <w:rPr>
          <w:sz w:val="28"/>
          <w:szCs w:val="28"/>
        </w:rPr>
        <w:t xml:space="preserve"> Company </w:t>
      </w:r>
      <w:r w:rsidRPr="00A5756C">
        <w:rPr>
          <w:sz w:val="28"/>
          <w:szCs w:val="28"/>
        </w:rPr>
        <w:br/>
        <w:t>10/09/25</w:t>
      </w:r>
    </w:p>
    <w:p w:rsidR="00657B54" w:rsidRDefault="00657B54" w:rsidP="00657B54">
      <w:pPr>
        <w:spacing w:after="0"/>
        <w:rPr>
          <w:sz w:val="28"/>
          <w:szCs w:val="28"/>
        </w:rPr>
      </w:pPr>
    </w:p>
    <w:p w:rsidR="00657B54" w:rsidRPr="00A5756C" w:rsidRDefault="00657B54" w:rsidP="00657B54">
      <w:pPr>
        <w:spacing w:after="0"/>
        <w:rPr>
          <w:sz w:val="28"/>
          <w:szCs w:val="28"/>
        </w:rPr>
      </w:pPr>
      <w:r w:rsidRPr="00A5756C">
        <w:rPr>
          <w:sz w:val="28"/>
          <w:szCs w:val="28"/>
        </w:rPr>
        <w:t xml:space="preserve">Mr Anthony </w:t>
      </w:r>
    </w:p>
    <w:p w:rsidR="00657B54" w:rsidRPr="00A5756C" w:rsidRDefault="00657B54" w:rsidP="00657B54">
      <w:pPr>
        <w:spacing w:after="0"/>
        <w:rPr>
          <w:sz w:val="28"/>
          <w:szCs w:val="28"/>
        </w:rPr>
      </w:pPr>
      <w:r w:rsidRPr="00A5756C">
        <w:rPr>
          <w:sz w:val="28"/>
          <w:szCs w:val="28"/>
        </w:rPr>
        <w:t>XYZ Company</w:t>
      </w: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Default="00657B54" w:rsidP="00657B54">
      <w:pPr>
        <w:spacing w:after="0"/>
        <w:rPr>
          <w:sz w:val="28"/>
          <w:szCs w:val="28"/>
        </w:rPr>
      </w:pPr>
      <w:r w:rsidRPr="00A5756C">
        <w:rPr>
          <w:sz w:val="28"/>
          <w:szCs w:val="28"/>
        </w:rPr>
        <w:t xml:space="preserve">Dear </w:t>
      </w:r>
      <w:r>
        <w:rPr>
          <w:sz w:val="28"/>
          <w:szCs w:val="28"/>
        </w:rPr>
        <w:t xml:space="preserve">Anthony ,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am Deepti Soni the Business Analysis assign to lead the business understand  process for the project Inventory Management. I am excited to work with you and your team to deliver a solution for your needs. </w:t>
      </w:r>
    </w:p>
    <w:p w:rsidR="00657B54" w:rsidRDefault="00657B54" w:rsidP="00657B54">
      <w:pPr>
        <w:spacing w:after="0"/>
        <w:rPr>
          <w:sz w:val="28"/>
          <w:szCs w:val="28"/>
        </w:rPr>
      </w:pPr>
      <w:r>
        <w:rPr>
          <w:sz w:val="28"/>
          <w:szCs w:val="28"/>
        </w:rPr>
        <w:t>I have 5 Yr of experience in Business Analysis and I have did success work in project through effective requirements gathering and stakeholder management.</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Understand the business objective</w:t>
      </w:r>
    </w:p>
    <w:p w:rsidR="00657B54" w:rsidRDefault="00657B54" w:rsidP="00657B54">
      <w:pPr>
        <w:spacing w:after="0"/>
        <w:rPr>
          <w:sz w:val="28"/>
          <w:szCs w:val="28"/>
        </w:rPr>
      </w:pPr>
      <w:r>
        <w:rPr>
          <w:sz w:val="28"/>
          <w:szCs w:val="28"/>
        </w:rPr>
        <w:t>Identify key stakeholders</w:t>
      </w:r>
    </w:p>
    <w:p w:rsidR="00657B54" w:rsidRDefault="00657B54" w:rsidP="00657B54">
      <w:pPr>
        <w:spacing w:after="0"/>
        <w:rPr>
          <w:sz w:val="28"/>
          <w:szCs w:val="28"/>
        </w:rPr>
      </w:pPr>
      <w:r>
        <w:rPr>
          <w:sz w:val="28"/>
          <w:szCs w:val="28"/>
        </w:rPr>
        <w:t>Understanding the requirements</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would like to schedule a meeting to understand the requirement in detail  and discuss about project scope , timeline and expectation </w:t>
      </w:r>
    </w:p>
    <w:p w:rsidR="00657B54" w:rsidRDefault="00657B54" w:rsidP="00657B54">
      <w:pPr>
        <w:spacing w:after="0"/>
        <w:rPr>
          <w:sz w:val="28"/>
          <w:szCs w:val="28"/>
        </w:rPr>
      </w:pPr>
      <w:r>
        <w:rPr>
          <w:sz w:val="28"/>
          <w:szCs w:val="28"/>
        </w:rPr>
        <w:t xml:space="preserve">Please feel free to contact ( 8085126275 ) me to arrange a meeting </w:t>
      </w:r>
    </w:p>
    <w:p w:rsidR="00657B54" w:rsidRDefault="00657B54" w:rsidP="00657B54">
      <w:pPr>
        <w:spacing w:after="0"/>
        <w:rPr>
          <w:sz w:val="28"/>
          <w:szCs w:val="28"/>
        </w:rPr>
      </w:pPr>
      <w:r>
        <w:rPr>
          <w:sz w:val="28"/>
          <w:szCs w:val="28"/>
        </w:rPr>
        <w:t xml:space="preserve">Thanks for considering our services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Best Regards</w:t>
      </w:r>
    </w:p>
    <w:p w:rsidR="00766AA3" w:rsidRDefault="00657B54" w:rsidP="00657B54">
      <w:pPr>
        <w:spacing w:after="0"/>
        <w:rPr>
          <w:sz w:val="28"/>
          <w:szCs w:val="28"/>
        </w:rPr>
      </w:pPr>
      <w:r>
        <w:rPr>
          <w:sz w:val="28"/>
          <w:szCs w:val="28"/>
        </w:rPr>
        <w:lastRenderedPageBreak/>
        <w:t>Deepti Son</w:t>
      </w:r>
      <w:r w:rsidR="00766AA3">
        <w:rPr>
          <w:sz w:val="28"/>
          <w:szCs w:val="28"/>
        </w:rPr>
        <w:t>i</w:t>
      </w:r>
    </w:p>
    <w:p w:rsidR="00766AA3" w:rsidRDefault="00766AA3" w:rsidP="00657B54">
      <w:pPr>
        <w:spacing w:after="0"/>
        <w:rPr>
          <w:sz w:val="28"/>
          <w:szCs w:val="28"/>
        </w:rPr>
      </w:pPr>
      <w:r>
        <w:rPr>
          <w:sz w:val="28"/>
          <w:szCs w:val="28"/>
        </w:rPr>
        <w:t xml:space="preserve">Anthony </w:t>
      </w:r>
    </w:p>
    <w:p w:rsidR="00766AA3" w:rsidRDefault="00766AA3" w:rsidP="00657B54">
      <w:pPr>
        <w:spacing w:after="0"/>
        <w:rPr>
          <w:sz w:val="28"/>
          <w:szCs w:val="28"/>
        </w:rPr>
      </w:pPr>
      <w:r>
        <w:rPr>
          <w:sz w:val="28"/>
          <w:szCs w:val="28"/>
        </w:rPr>
        <w:t>Ticketing System</w:t>
      </w:r>
    </w:p>
    <w:p w:rsidR="00766AA3" w:rsidRDefault="00766AA3" w:rsidP="00657B54">
      <w:pPr>
        <w:spacing w:after="0"/>
        <w:rPr>
          <w:sz w:val="28"/>
          <w:szCs w:val="28"/>
        </w:rPr>
      </w:pPr>
      <w:r>
        <w:rPr>
          <w:sz w:val="28"/>
          <w:szCs w:val="28"/>
        </w:rPr>
        <w:t>Software Requirement Specification</w:t>
      </w:r>
    </w:p>
    <w:p w:rsidR="00766AA3" w:rsidRDefault="00E06F06" w:rsidP="00657B54">
      <w:pPr>
        <w:spacing w:after="0"/>
        <w:rPr>
          <w:sz w:val="28"/>
          <w:szCs w:val="28"/>
        </w:rPr>
      </w:pPr>
      <w:r>
        <w:rPr>
          <w:sz w:val="28"/>
          <w:szCs w:val="28"/>
        </w:rPr>
        <w:t xml:space="preserve">Sep, 11 2025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 xml:space="preserve">Acceptance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Client Representative</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Pr="00E06F06" w:rsidRDefault="00E06F06" w:rsidP="00E06F06">
      <w:pPr>
        <w:spacing w:after="0"/>
        <w:jc w:val="right"/>
        <w:rPr>
          <w:b/>
          <w:sz w:val="28"/>
          <w:szCs w:val="28"/>
        </w:rPr>
      </w:pPr>
      <w:r>
        <w:rPr>
          <w:sz w:val="28"/>
          <w:szCs w:val="28"/>
        </w:rPr>
        <w:tab/>
      </w:r>
      <w:r w:rsidRPr="00E06F06">
        <w:rPr>
          <w:b/>
          <w:sz w:val="28"/>
          <w:szCs w:val="28"/>
        </w:rPr>
        <w:t xml:space="preserve">Software Requirement Specification  </w:t>
      </w:r>
    </w:p>
    <w:p w:rsidR="00766AA3" w:rsidRDefault="00766AA3" w:rsidP="00657B54">
      <w:pPr>
        <w:spacing w:after="0"/>
        <w:rPr>
          <w:sz w:val="28"/>
          <w:szCs w:val="28"/>
        </w:rPr>
      </w:pPr>
    </w:p>
    <w:p w:rsidR="00766AA3" w:rsidRDefault="00766AA3" w:rsidP="00657B54">
      <w:pPr>
        <w:spacing w:after="0"/>
        <w:rPr>
          <w:sz w:val="28"/>
          <w:szCs w:val="28"/>
        </w:rPr>
      </w:pPr>
    </w:p>
    <w:tbl>
      <w:tblPr>
        <w:tblStyle w:val="TableGrid"/>
        <w:tblW w:w="10548" w:type="dxa"/>
        <w:tblLook w:val="0000"/>
      </w:tblPr>
      <w:tblGrid>
        <w:gridCol w:w="1520"/>
        <w:gridCol w:w="1532"/>
        <w:gridCol w:w="1328"/>
        <w:gridCol w:w="897"/>
        <w:gridCol w:w="1284"/>
        <w:gridCol w:w="1181"/>
        <w:gridCol w:w="7"/>
        <w:gridCol w:w="1284"/>
        <w:gridCol w:w="1515"/>
      </w:tblGrid>
      <w:tr w:rsidR="00BB337F" w:rsidTr="00BB337F">
        <w:trPr>
          <w:trHeight w:val="342"/>
        </w:trPr>
        <w:tc>
          <w:tcPr>
            <w:tcW w:w="2009" w:type="dxa"/>
            <w:vMerge w:val="restart"/>
          </w:tcPr>
          <w:p w:rsidR="00E06F06" w:rsidRDefault="00E06F06" w:rsidP="00E06F06">
            <w:pPr>
              <w:ind w:left="-36"/>
              <w:rPr>
                <w:sz w:val="28"/>
                <w:szCs w:val="28"/>
              </w:rPr>
            </w:pPr>
            <w:r>
              <w:rPr>
                <w:sz w:val="28"/>
                <w:szCs w:val="28"/>
              </w:rPr>
              <w:t>Version</w:t>
            </w:r>
          </w:p>
          <w:p w:rsidR="00E06F06" w:rsidRDefault="00E06F06" w:rsidP="00E06F06">
            <w:pPr>
              <w:ind w:left="-36"/>
              <w:rPr>
                <w:sz w:val="28"/>
                <w:szCs w:val="28"/>
              </w:rPr>
            </w:pPr>
          </w:p>
        </w:tc>
        <w:tc>
          <w:tcPr>
            <w:tcW w:w="1787" w:type="dxa"/>
            <w:vMerge w:val="restart"/>
          </w:tcPr>
          <w:p w:rsidR="00E06F06" w:rsidRDefault="00E06F06">
            <w:pPr>
              <w:rPr>
                <w:sz w:val="28"/>
                <w:szCs w:val="28"/>
              </w:rPr>
            </w:pPr>
            <w:r>
              <w:rPr>
                <w:sz w:val="28"/>
                <w:szCs w:val="28"/>
              </w:rPr>
              <w:t>Date of Release</w:t>
            </w:r>
          </w:p>
          <w:p w:rsidR="00E06F06" w:rsidRDefault="00E06F06" w:rsidP="00E06F06">
            <w:pPr>
              <w:rPr>
                <w:sz w:val="28"/>
                <w:szCs w:val="28"/>
              </w:rPr>
            </w:pPr>
          </w:p>
        </w:tc>
        <w:tc>
          <w:tcPr>
            <w:tcW w:w="1569" w:type="dxa"/>
            <w:vMerge w:val="restart"/>
          </w:tcPr>
          <w:p w:rsidR="00E06F06" w:rsidRDefault="00E06F06">
            <w:pPr>
              <w:rPr>
                <w:sz w:val="28"/>
                <w:szCs w:val="28"/>
              </w:rPr>
            </w:pPr>
            <w:r>
              <w:rPr>
                <w:sz w:val="28"/>
                <w:szCs w:val="28"/>
              </w:rPr>
              <w:t>Release By</w:t>
            </w:r>
          </w:p>
          <w:p w:rsidR="00E06F06" w:rsidRDefault="00E06F06" w:rsidP="00E06F06">
            <w:pPr>
              <w:rPr>
                <w:sz w:val="28"/>
                <w:szCs w:val="28"/>
              </w:rPr>
            </w:pPr>
          </w:p>
        </w:tc>
        <w:tc>
          <w:tcPr>
            <w:tcW w:w="1650" w:type="dxa"/>
            <w:gridSpan w:val="2"/>
            <w:vMerge w:val="restart"/>
          </w:tcPr>
          <w:p w:rsidR="00E06F06" w:rsidRDefault="00E06F06">
            <w:pPr>
              <w:rPr>
                <w:sz w:val="28"/>
                <w:szCs w:val="28"/>
              </w:rPr>
            </w:pPr>
            <w:r>
              <w:rPr>
                <w:sz w:val="28"/>
                <w:szCs w:val="28"/>
              </w:rPr>
              <w:t xml:space="preserve">Reviewed by </w:t>
            </w:r>
          </w:p>
          <w:p w:rsidR="00E06F06" w:rsidRDefault="00E06F06" w:rsidP="00E06F06">
            <w:pPr>
              <w:rPr>
                <w:sz w:val="28"/>
                <w:szCs w:val="28"/>
              </w:rPr>
            </w:pPr>
          </w:p>
        </w:tc>
        <w:tc>
          <w:tcPr>
            <w:tcW w:w="1705" w:type="dxa"/>
            <w:gridSpan w:val="3"/>
            <w:vMerge w:val="restart"/>
          </w:tcPr>
          <w:p w:rsidR="00E06F06" w:rsidRDefault="00E06F06" w:rsidP="00E06F06">
            <w:pPr>
              <w:rPr>
                <w:sz w:val="28"/>
                <w:szCs w:val="28"/>
              </w:rPr>
            </w:pPr>
            <w:r>
              <w:rPr>
                <w:sz w:val="28"/>
                <w:szCs w:val="28"/>
              </w:rPr>
              <w:t>Approved By</w:t>
            </w:r>
          </w:p>
        </w:tc>
        <w:tc>
          <w:tcPr>
            <w:tcW w:w="1828" w:type="dxa"/>
            <w:vMerge w:val="restart"/>
          </w:tcPr>
          <w:p w:rsidR="00E06F06" w:rsidRDefault="00E06F06" w:rsidP="00E06F06">
            <w:pPr>
              <w:rPr>
                <w:sz w:val="28"/>
                <w:szCs w:val="28"/>
              </w:rPr>
            </w:pPr>
            <w:r>
              <w:rPr>
                <w:sz w:val="28"/>
                <w:szCs w:val="28"/>
              </w:rPr>
              <w:t>Reason for revision</w:t>
            </w: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287"/>
        </w:trPr>
        <w:tc>
          <w:tcPr>
            <w:tcW w:w="2009" w:type="dxa"/>
          </w:tcPr>
          <w:p w:rsidR="00E06F06" w:rsidRDefault="00E06F06" w:rsidP="00E06F06">
            <w:pPr>
              <w:ind w:left="-36"/>
              <w:rPr>
                <w:sz w:val="28"/>
                <w:szCs w:val="28"/>
              </w:rPr>
            </w:pPr>
          </w:p>
        </w:tc>
        <w:tc>
          <w:tcPr>
            <w:tcW w:w="1787" w:type="dxa"/>
          </w:tcPr>
          <w:p w:rsidR="00E06F06" w:rsidRDefault="00E06F06" w:rsidP="00E06F06">
            <w:pPr>
              <w:rPr>
                <w:sz w:val="28"/>
                <w:szCs w:val="28"/>
              </w:rPr>
            </w:pPr>
          </w:p>
        </w:tc>
        <w:tc>
          <w:tcPr>
            <w:tcW w:w="1569" w:type="dxa"/>
          </w:tcPr>
          <w:p w:rsidR="00E06F06" w:rsidRDefault="00E06F06" w:rsidP="00E06F06">
            <w:pPr>
              <w:rPr>
                <w:sz w:val="28"/>
                <w:szCs w:val="28"/>
              </w:rPr>
            </w:pPr>
          </w:p>
        </w:tc>
        <w:tc>
          <w:tcPr>
            <w:tcW w:w="894" w:type="dxa"/>
          </w:tcPr>
          <w:p w:rsidR="00E06F06" w:rsidRDefault="00BB337F" w:rsidP="00E06F06">
            <w:pPr>
              <w:rPr>
                <w:sz w:val="28"/>
                <w:szCs w:val="28"/>
              </w:rPr>
            </w:pPr>
            <w:r>
              <w:rPr>
                <w:sz w:val="28"/>
                <w:szCs w:val="28"/>
              </w:rPr>
              <w:t>Name</w:t>
            </w:r>
          </w:p>
        </w:tc>
        <w:tc>
          <w:tcPr>
            <w:tcW w:w="756" w:type="dxa"/>
          </w:tcPr>
          <w:p w:rsidR="00E06F06" w:rsidRDefault="00BB337F" w:rsidP="00E06F06">
            <w:pPr>
              <w:rPr>
                <w:sz w:val="28"/>
                <w:szCs w:val="28"/>
              </w:rPr>
            </w:pPr>
            <w:r>
              <w:rPr>
                <w:sz w:val="28"/>
                <w:szCs w:val="28"/>
              </w:rPr>
              <w:t>Date</w:t>
            </w:r>
          </w:p>
        </w:tc>
        <w:tc>
          <w:tcPr>
            <w:tcW w:w="894" w:type="dxa"/>
          </w:tcPr>
          <w:p w:rsidR="00E06F06" w:rsidRDefault="00BB337F" w:rsidP="00E06F06">
            <w:pPr>
              <w:rPr>
                <w:sz w:val="28"/>
                <w:szCs w:val="28"/>
              </w:rPr>
            </w:pPr>
            <w:r>
              <w:rPr>
                <w:sz w:val="28"/>
                <w:szCs w:val="28"/>
              </w:rPr>
              <w:t>Name</w:t>
            </w:r>
          </w:p>
        </w:tc>
        <w:tc>
          <w:tcPr>
            <w:tcW w:w="811" w:type="dxa"/>
            <w:gridSpan w:val="2"/>
          </w:tcPr>
          <w:p w:rsidR="00E06F06" w:rsidRDefault="00BB337F" w:rsidP="00E06F06">
            <w:pPr>
              <w:rPr>
                <w:sz w:val="28"/>
                <w:szCs w:val="28"/>
              </w:rPr>
            </w:pPr>
            <w:r>
              <w:rPr>
                <w:sz w:val="28"/>
                <w:szCs w:val="28"/>
              </w:rPr>
              <w:t>Date</w:t>
            </w:r>
          </w:p>
        </w:tc>
        <w:tc>
          <w:tcPr>
            <w:tcW w:w="1828" w:type="dxa"/>
          </w:tcPr>
          <w:p w:rsidR="00E06F06" w:rsidRDefault="00E06F06">
            <w:pPr>
              <w:rPr>
                <w:sz w:val="28"/>
                <w:szCs w:val="28"/>
              </w:rPr>
            </w:pPr>
            <w:r>
              <w:rPr>
                <w:sz w:val="28"/>
                <w:szCs w:val="28"/>
              </w:rPr>
              <w:t xml:space="preserve"> </w:t>
            </w:r>
          </w:p>
          <w:p w:rsidR="00E06F06" w:rsidRDefault="00E06F06" w:rsidP="00E06F06">
            <w:pPr>
              <w:rPr>
                <w:sz w:val="28"/>
                <w:szCs w:val="28"/>
              </w:rPr>
            </w:pPr>
          </w:p>
        </w:tc>
      </w:tr>
      <w:tr w:rsidR="00BB337F" w:rsidTr="00BB337F">
        <w:trPr>
          <w:trHeight w:val="353"/>
        </w:trPr>
        <w:tc>
          <w:tcPr>
            <w:tcW w:w="2009" w:type="dxa"/>
          </w:tcPr>
          <w:p w:rsidR="00BB337F" w:rsidRDefault="00BB337F" w:rsidP="00E06F06">
            <w:pPr>
              <w:ind w:left="-36"/>
              <w:rPr>
                <w:sz w:val="28"/>
                <w:szCs w:val="28"/>
              </w:rPr>
            </w:pPr>
            <w:r>
              <w:rPr>
                <w:sz w:val="28"/>
                <w:szCs w:val="28"/>
              </w:rPr>
              <w:t>10</w:t>
            </w:r>
          </w:p>
        </w:tc>
        <w:tc>
          <w:tcPr>
            <w:tcW w:w="1787" w:type="dxa"/>
          </w:tcPr>
          <w:p w:rsidR="00BB337F" w:rsidRDefault="00BB337F" w:rsidP="00E06F06">
            <w:pPr>
              <w:rPr>
                <w:sz w:val="28"/>
                <w:szCs w:val="28"/>
              </w:rPr>
            </w:pPr>
            <w:r>
              <w:rPr>
                <w:sz w:val="28"/>
                <w:szCs w:val="28"/>
              </w:rPr>
              <w:t>11/09/25</w:t>
            </w:r>
          </w:p>
        </w:tc>
        <w:tc>
          <w:tcPr>
            <w:tcW w:w="1569" w:type="dxa"/>
          </w:tcPr>
          <w:p w:rsidR="00BB337F" w:rsidRDefault="00BB337F" w:rsidP="00E06F06">
            <w:pPr>
              <w:rPr>
                <w:sz w:val="28"/>
                <w:szCs w:val="28"/>
              </w:rPr>
            </w:pPr>
            <w:r>
              <w:rPr>
                <w:sz w:val="28"/>
                <w:szCs w:val="28"/>
              </w:rPr>
              <w:t xml:space="preserve">Deepti </w:t>
            </w:r>
          </w:p>
        </w:tc>
        <w:tc>
          <w:tcPr>
            <w:tcW w:w="900" w:type="dxa"/>
          </w:tcPr>
          <w:p w:rsidR="00BB337F" w:rsidRDefault="00BB337F" w:rsidP="00E06F06">
            <w:pPr>
              <w:rPr>
                <w:sz w:val="28"/>
                <w:szCs w:val="28"/>
              </w:rPr>
            </w:pPr>
            <w:r>
              <w:rPr>
                <w:sz w:val="28"/>
                <w:szCs w:val="28"/>
              </w:rPr>
              <w:t>John</w:t>
            </w:r>
          </w:p>
        </w:tc>
        <w:tc>
          <w:tcPr>
            <w:tcW w:w="750" w:type="dxa"/>
          </w:tcPr>
          <w:p w:rsidR="00BB337F" w:rsidRDefault="00BB337F" w:rsidP="00E06F06">
            <w:pPr>
              <w:rPr>
                <w:sz w:val="28"/>
                <w:szCs w:val="28"/>
              </w:rPr>
            </w:pPr>
            <w:r>
              <w:rPr>
                <w:sz w:val="28"/>
                <w:szCs w:val="28"/>
              </w:rPr>
              <w:t>12/09/25</w:t>
            </w:r>
          </w:p>
        </w:tc>
        <w:tc>
          <w:tcPr>
            <w:tcW w:w="900" w:type="dxa"/>
            <w:gridSpan w:val="2"/>
          </w:tcPr>
          <w:p w:rsidR="00BB337F" w:rsidRDefault="00BB337F" w:rsidP="00E06F06">
            <w:pPr>
              <w:rPr>
                <w:sz w:val="28"/>
                <w:szCs w:val="28"/>
              </w:rPr>
            </w:pPr>
            <w:r>
              <w:rPr>
                <w:sz w:val="28"/>
                <w:szCs w:val="28"/>
              </w:rPr>
              <w:t>Anthony</w:t>
            </w:r>
          </w:p>
        </w:tc>
        <w:tc>
          <w:tcPr>
            <w:tcW w:w="805" w:type="dxa"/>
          </w:tcPr>
          <w:p w:rsidR="00BB337F" w:rsidRDefault="00BB337F" w:rsidP="00E06F06">
            <w:pPr>
              <w:rPr>
                <w:sz w:val="28"/>
                <w:szCs w:val="28"/>
              </w:rPr>
            </w:pPr>
            <w:r>
              <w:rPr>
                <w:sz w:val="28"/>
                <w:szCs w:val="28"/>
              </w:rPr>
              <w:t>12/09/25</w:t>
            </w:r>
          </w:p>
        </w:tc>
        <w:tc>
          <w:tcPr>
            <w:tcW w:w="1828" w:type="dxa"/>
          </w:tcPr>
          <w:p w:rsidR="00BB337F" w:rsidRDefault="00BB337F" w:rsidP="00E06F06">
            <w:pPr>
              <w:rPr>
                <w:sz w:val="28"/>
                <w:szCs w:val="28"/>
              </w:rPr>
            </w:pPr>
            <w:r>
              <w:rPr>
                <w:sz w:val="28"/>
                <w:szCs w:val="28"/>
              </w:rPr>
              <w:t xml:space="preserve">Just checking </w:t>
            </w:r>
          </w:p>
        </w:tc>
      </w:tr>
      <w:tr w:rsidR="00BB337F" w:rsidTr="00BB337F">
        <w:trPr>
          <w:trHeight w:val="306"/>
        </w:trPr>
        <w:tc>
          <w:tcPr>
            <w:tcW w:w="2009" w:type="dxa"/>
          </w:tcPr>
          <w:p w:rsidR="00BB337F" w:rsidRDefault="00BB337F" w:rsidP="00E06F06">
            <w:pPr>
              <w:ind w:left="-36"/>
              <w:rPr>
                <w:sz w:val="28"/>
                <w:szCs w:val="28"/>
              </w:rPr>
            </w:pPr>
          </w:p>
        </w:tc>
        <w:tc>
          <w:tcPr>
            <w:tcW w:w="1787" w:type="dxa"/>
          </w:tcPr>
          <w:p w:rsidR="00BB337F" w:rsidRDefault="00BB337F" w:rsidP="00E06F06">
            <w:pPr>
              <w:rPr>
                <w:sz w:val="28"/>
                <w:szCs w:val="28"/>
              </w:rPr>
            </w:pPr>
          </w:p>
        </w:tc>
        <w:tc>
          <w:tcPr>
            <w:tcW w:w="1569" w:type="dxa"/>
          </w:tcPr>
          <w:p w:rsidR="00BB337F" w:rsidRDefault="00BB337F" w:rsidP="00E06F06">
            <w:pPr>
              <w:rPr>
                <w:sz w:val="28"/>
                <w:szCs w:val="28"/>
              </w:rPr>
            </w:pPr>
          </w:p>
        </w:tc>
        <w:tc>
          <w:tcPr>
            <w:tcW w:w="900" w:type="dxa"/>
          </w:tcPr>
          <w:p w:rsidR="00BB337F" w:rsidRDefault="00BB337F" w:rsidP="00E06F06">
            <w:pPr>
              <w:rPr>
                <w:sz w:val="28"/>
                <w:szCs w:val="28"/>
              </w:rPr>
            </w:pPr>
          </w:p>
        </w:tc>
        <w:tc>
          <w:tcPr>
            <w:tcW w:w="750" w:type="dxa"/>
          </w:tcPr>
          <w:p w:rsidR="00BB337F" w:rsidRDefault="00BB337F" w:rsidP="00E06F06">
            <w:pPr>
              <w:rPr>
                <w:sz w:val="28"/>
                <w:szCs w:val="28"/>
              </w:rPr>
            </w:pPr>
          </w:p>
        </w:tc>
        <w:tc>
          <w:tcPr>
            <w:tcW w:w="900" w:type="dxa"/>
            <w:gridSpan w:val="2"/>
          </w:tcPr>
          <w:p w:rsidR="00BB337F" w:rsidRDefault="00BB337F" w:rsidP="00E06F06">
            <w:pPr>
              <w:rPr>
                <w:sz w:val="28"/>
                <w:szCs w:val="28"/>
              </w:rPr>
            </w:pPr>
          </w:p>
        </w:tc>
        <w:tc>
          <w:tcPr>
            <w:tcW w:w="805" w:type="dxa"/>
          </w:tcPr>
          <w:p w:rsidR="00BB337F" w:rsidRDefault="00BB337F" w:rsidP="00E06F06">
            <w:pPr>
              <w:rPr>
                <w:sz w:val="28"/>
                <w:szCs w:val="28"/>
              </w:rPr>
            </w:pPr>
          </w:p>
        </w:tc>
        <w:tc>
          <w:tcPr>
            <w:tcW w:w="1828" w:type="dxa"/>
          </w:tcPr>
          <w:p w:rsidR="00BB337F" w:rsidRDefault="00BB337F" w:rsidP="00E06F06">
            <w:pPr>
              <w:rPr>
                <w:sz w:val="28"/>
                <w:szCs w:val="28"/>
              </w:rPr>
            </w:pPr>
          </w:p>
        </w:tc>
      </w:tr>
    </w:tbl>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D84193" w:rsidP="00D84193">
      <w:pPr>
        <w:spacing w:after="0"/>
        <w:jc w:val="right"/>
        <w:rPr>
          <w:b/>
          <w:sz w:val="28"/>
          <w:szCs w:val="28"/>
        </w:rPr>
      </w:pPr>
      <w:r w:rsidRPr="00E06F06">
        <w:rPr>
          <w:b/>
          <w:sz w:val="28"/>
          <w:szCs w:val="28"/>
        </w:rPr>
        <w:t xml:space="preserve">Software Requirement Specification  </w:t>
      </w:r>
    </w:p>
    <w:p w:rsidR="00D84193" w:rsidRDefault="00D84193" w:rsidP="00D84193">
      <w:pPr>
        <w:spacing w:after="0"/>
        <w:jc w:val="right"/>
        <w:rPr>
          <w:sz w:val="28"/>
          <w:szCs w:val="28"/>
        </w:rPr>
      </w:pPr>
    </w:p>
    <w:p w:rsidR="00766AA3" w:rsidRDefault="00D84193" w:rsidP="00D84193">
      <w:pPr>
        <w:spacing w:after="0"/>
        <w:jc w:val="center"/>
        <w:rPr>
          <w:sz w:val="28"/>
          <w:szCs w:val="28"/>
        </w:rPr>
      </w:pPr>
      <w:r>
        <w:rPr>
          <w:sz w:val="28"/>
          <w:szCs w:val="28"/>
        </w:rPr>
        <w:t>Table of content</w:t>
      </w:r>
    </w:p>
    <w:p w:rsidR="00766AA3" w:rsidRDefault="00766AA3" w:rsidP="00657B54">
      <w:pPr>
        <w:spacing w:after="0"/>
        <w:rPr>
          <w:sz w:val="28"/>
          <w:szCs w:val="28"/>
        </w:rPr>
      </w:pPr>
    </w:p>
    <w:p w:rsidR="00766AA3" w:rsidRPr="00572CC8" w:rsidRDefault="00D84193" w:rsidP="00657B54">
      <w:pPr>
        <w:spacing w:after="0"/>
        <w:rPr>
          <w:sz w:val="24"/>
          <w:szCs w:val="24"/>
        </w:rPr>
      </w:pPr>
      <w:r w:rsidRPr="00572CC8">
        <w:rPr>
          <w:sz w:val="24"/>
          <w:szCs w:val="24"/>
        </w:rPr>
        <w:t xml:space="preserve">1.0   Introduction </w:t>
      </w:r>
    </w:p>
    <w:p w:rsidR="00D84193" w:rsidRPr="00572CC8" w:rsidRDefault="00D84193" w:rsidP="00D84193">
      <w:pPr>
        <w:spacing w:after="0"/>
        <w:ind w:firstLine="720"/>
        <w:rPr>
          <w:sz w:val="24"/>
          <w:szCs w:val="24"/>
        </w:rPr>
      </w:pPr>
      <w:r w:rsidRPr="00572CC8">
        <w:rPr>
          <w:sz w:val="24"/>
          <w:szCs w:val="24"/>
        </w:rPr>
        <w:t>1.1   Overview</w:t>
      </w:r>
    </w:p>
    <w:p w:rsidR="00D84193" w:rsidRPr="00572CC8" w:rsidRDefault="00D84193" w:rsidP="00D84193">
      <w:pPr>
        <w:spacing w:after="0"/>
        <w:ind w:firstLine="720"/>
        <w:rPr>
          <w:sz w:val="24"/>
          <w:szCs w:val="24"/>
        </w:rPr>
      </w:pPr>
      <w:r w:rsidRPr="00572CC8">
        <w:rPr>
          <w:sz w:val="24"/>
          <w:szCs w:val="24"/>
        </w:rPr>
        <w:t>1.2  Acronyms and Definitions</w:t>
      </w:r>
    </w:p>
    <w:p w:rsidR="00D84193" w:rsidRPr="00572CC8" w:rsidRDefault="00D84193" w:rsidP="00D84193">
      <w:pPr>
        <w:spacing w:after="0"/>
        <w:ind w:firstLine="720"/>
        <w:rPr>
          <w:sz w:val="24"/>
          <w:szCs w:val="24"/>
        </w:rPr>
      </w:pPr>
      <w:r w:rsidRPr="00572CC8">
        <w:rPr>
          <w:sz w:val="24"/>
          <w:szCs w:val="24"/>
        </w:rPr>
        <w:t>1.3 Operational Requirements</w:t>
      </w:r>
    </w:p>
    <w:p w:rsidR="00D84193" w:rsidRPr="00572CC8" w:rsidRDefault="00D84193" w:rsidP="00D84193">
      <w:pPr>
        <w:spacing w:after="0"/>
        <w:ind w:firstLine="720"/>
        <w:rPr>
          <w:sz w:val="24"/>
          <w:szCs w:val="24"/>
        </w:rPr>
      </w:pPr>
      <w:r w:rsidRPr="00572CC8">
        <w:rPr>
          <w:sz w:val="24"/>
          <w:szCs w:val="24"/>
        </w:rPr>
        <w:t>1.4  References</w:t>
      </w:r>
    </w:p>
    <w:p w:rsidR="00D84193" w:rsidRPr="00572CC8" w:rsidRDefault="00D84193" w:rsidP="00D84193">
      <w:pPr>
        <w:spacing w:after="0"/>
        <w:ind w:firstLine="720"/>
        <w:rPr>
          <w:sz w:val="24"/>
          <w:szCs w:val="24"/>
        </w:rPr>
      </w:pPr>
      <w:r w:rsidRPr="00572CC8">
        <w:rPr>
          <w:sz w:val="24"/>
          <w:szCs w:val="24"/>
        </w:rPr>
        <w:t>1.5 Design and Implementation</w:t>
      </w:r>
    </w:p>
    <w:p w:rsidR="00D84193" w:rsidRPr="00572CC8" w:rsidRDefault="00D84193" w:rsidP="00806DCE">
      <w:pPr>
        <w:spacing w:after="0"/>
        <w:ind w:firstLine="720"/>
        <w:rPr>
          <w:sz w:val="24"/>
          <w:szCs w:val="24"/>
        </w:rPr>
      </w:pPr>
      <w:r w:rsidRPr="00572CC8">
        <w:rPr>
          <w:sz w:val="24"/>
          <w:szCs w:val="24"/>
        </w:rPr>
        <w:t xml:space="preserve">1.6 </w:t>
      </w:r>
      <w:r w:rsidR="00806DCE" w:rsidRPr="00572CC8">
        <w:rPr>
          <w:sz w:val="24"/>
          <w:szCs w:val="24"/>
        </w:rPr>
        <w:t>Assumed Factors</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2.0   System Overview </w:t>
      </w:r>
    </w:p>
    <w:p w:rsidR="00D84193" w:rsidRPr="00572CC8" w:rsidRDefault="00D84193" w:rsidP="00D84193">
      <w:pPr>
        <w:spacing w:after="0"/>
        <w:ind w:firstLine="720"/>
        <w:rPr>
          <w:sz w:val="24"/>
          <w:szCs w:val="24"/>
        </w:rPr>
      </w:pPr>
      <w:r w:rsidRPr="00572CC8">
        <w:rPr>
          <w:sz w:val="24"/>
          <w:szCs w:val="24"/>
        </w:rPr>
        <w:t xml:space="preserve">2.1  Current System </w:t>
      </w:r>
    </w:p>
    <w:p w:rsidR="00D84193" w:rsidRPr="00572CC8" w:rsidRDefault="00D84193" w:rsidP="00D84193">
      <w:pPr>
        <w:spacing w:after="0"/>
        <w:ind w:firstLine="720"/>
        <w:rPr>
          <w:sz w:val="24"/>
          <w:szCs w:val="24"/>
        </w:rPr>
      </w:pPr>
      <w:r w:rsidRPr="00572CC8">
        <w:rPr>
          <w:sz w:val="24"/>
          <w:szCs w:val="24"/>
        </w:rPr>
        <w:t xml:space="preserve">2.2 Proposed System </w:t>
      </w:r>
    </w:p>
    <w:p w:rsidR="00D84193" w:rsidRPr="00572CC8" w:rsidRDefault="00D84193" w:rsidP="00806DCE">
      <w:pPr>
        <w:spacing w:after="0"/>
        <w:ind w:firstLine="720"/>
        <w:rPr>
          <w:sz w:val="24"/>
          <w:szCs w:val="24"/>
        </w:rPr>
      </w:pPr>
      <w:r w:rsidRPr="00572CC8">
        <w:rPr>
          <w:sz w:val="24"/>
          <w:szCs w:val="24"/>
        </w:rPr>
        <w:t>2.3  Benefits and Proposed System</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3.0    UI Requirement </w:t>
      </w:r>
    </w:p>
    <w:p w:rsidR="00D84193" w:rsidRPr="00572CC8" w:rsidRDefault="00D84193" w:rsidP="00806DCE">
      <w:pPr>
        <w:spacing w:after="0"/>
        <w:ind w:firstLine="720"/>
        <w:rPr>
          <w:sz w:val="24"/>
          <w:szCs w:val="24"/>
        </w:rPr>
      </w:pPr>
      <w:r w:rsidRPr="00572CC8">
        <w:rPr>
          <w:sz w:val="24"/>
          <w:szCs w:val="24"/>
        </w:rPr>
        <w:t xml:space="preserve">3.1   Project Content </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4.0</w:t>
      </w:r>
      <w:r w:rsidR="00806DCE" w:rsidRPr="00572CC8">
        <w:rPr>
          <w:sz w:val="24"/>
          <w:szCs w:val="24"/>
        </w:rPr>
        <w:t xml:space="preserve"> </w:t>
      </w:r>
      <w:r w:rsidR="00806DCE" w:rsidRPr="00572CC8">
        <w:rPr>
          <w:sz w:val="24"/>
          <w:szCs w:val="24"/>
        </w:rPr>
        <w:tab/>
        <w:t>Other Parameters</w:t>
      </w:r>
    </w:p>
    <w:p w:rsidR="00D84193" w:rsidRPr="00572CC8" w:rsidRDefault="00D84193" w:rsidP="00806DCE">
      <w:pPr>
        <w:spacing w:after="0"/>
        <w:ind w:firstLine="720"/>
        <w:rPr>
          <w:sz w:val="24"/>
          <w:szCs w:val="24"/>
        </w:rPr>
      </w:pPr>
      <w:r w:rsidRPr="00572CC8">
        <w:rPr>
          <w:sz w:val="24"/>
          <w:szCs w:val="24"/>
        </w:rPr>
        <w:t>4.1</w:t>
      </w:r>
      <w:r w:rsidR="00806DCE" w:rsidRPr="00572CC8">
        <w:rPr>
          <w:sz w:val="24"/>
          <w:szCs w:val="24"/>
        </w:rPr>
        <w:t xml:space="preserve"> Acceptance </w:t>
      </w:r>
    </w:p>
    <w:p w:rsidR="00D84193" w:rsidRDefault="00D84193"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1.0  Introduction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We are working on Online Ticket System and creating a system by which we can book the ticket from any where no need to visit station for reservation also no need to visit to agent . we can book the ticket online </w:t>
      </w:r>
    </w:p>
    <w:p w:rsidR="00572CC8" w:rsidRDefault="00572CC8" w:rsidP="00657B54">
      <w:pPr>
        <w:spacing w:after="0"/>
        <w:rPr>
          <w:sz w:val="28"/>
          <w:szCs w:val="28"/>
        </w:rPr>
      </w:pPr>
      <w:r>
        <w:rPr>
          <w:sz w:val="28"/>
          <w:szCs w:val="28"/>
        </w:rPr>
        <w:t xml:space="preserve"> </w:t>
      </w:r>
    </w:p>
    <w:p w:rsidR="00572CC8" w:rsidRDefault="00572CC8" w:rsidP="00657B54">
      <w:pPr>
        <w:spacing w:after="0"/>
        <w:rPr>
          <w:sz w:val="28"/>
          <w:szCs w:val="28"/>
        </w:rPr>
      </w:pPr>
      <w:r>
        <w:rPr>
          <w:sz w:val="28"/>
          <w:szCs w:val="28"/>
        </w:rPr>
        <w:t xml:space="preserve">1.1  Overview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If we have to book and reservation we have to visit railway station or to a agent for reservation but now we are creating application by which we can book our ticket any time from any where using login credential for that  we just create login by entering complete details as required and then we can use this application for reservation .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1.2  Acronyms and Definition</w:t>
      </w:r>
    </w:p>
    <w:p w:rsidR="00572CC8" w:rsidRDefault="00572CC8" w:rsidP="00657B54">
      <w:pPr>
        <w:spacing w:after="0"/>
        <w:rPr>
          <w:sz w:val="28"/>
          <w:szCs w:val="28"/>
        </w:rPr>
      </w:pPr>
    </w:p>
    <w:tbl>
      <w:tblPr>
        <w:tblW w:w="0" w:type="auto"/>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88"/>
        <w:gridCol w:w="3876"/>
      </w:tblGrid>
      <w:tr w:rsidR="00572CC8" w:rsidTr="00572CC8">
        <w:trPr>
          <w:trHeight w:val="415"/>
        </w:trPr>
        <w:tc>
          <w:tcPr>
            <w:tcW w:w="4188" w:type="dxa"/>
          </w:tcPr>
          <w:p w:rsidR="00572CC8" w:rsidRDefault="00572CC8" w:rsidP="00572CC8">
            <w:pPr>
              <w:spacing w:after="0"/>
              <w:rPr>
                <w:sz w:val="28"/>
                <w:szCs w:val="28"/>
              </w:rPr>
            </w:pPr>
            <w:r>
              <w:rPr>
                <w:sz w:val="28"/>
                <w:szCs w:val="28"/>
              </w:rPr>
              <w:t>Term</w:t>
            </w:r>
          </w:p>
        </w:tc>
        <w:tc>
          <w:tcPr>
            <w:tcW w:w="3876" w:type="dxa"/>
          </w:tcPr>
          <w:p w:rsidR="00572CC8" w:rsidRDefault="00572CC8" w:rsidP="00572CC8">
            <w:pPr>
              <w:spacing w:after="0"/>
              <w:rPr>
                <w:sz w:val="28"/>
                <w:szCs w:val="28"/>
              </w:rPr>
            </w:pPr>
            <w:r>
              <w:rPr>
                <w:sz w:val="28"/>
                <w:szCs w:val="28"/>
              </w:rPr>
              <w:t xml:space="preserve">Description </w:t>
            </w:r>
          </w:p>
        </w:tc>
      </w:tr>
      <w:tr w:rsidR="00572CC8" w:rsidTr="00572CC8">
        <w:trPr>
          <w:trHeight w:val="420"/>
        </w:trPr>
        <w:tc>
          <w:tcPr>
            <w:tcW w:w="4188" w:type="dxa"/>
          </w:tcPr>
          <w:p w:rsidR="00572CC8" w:rsidRDefault="00572CC8" w:rsidP="00572CC8">
            <w:pPr>
              <w:spacing w:after="0"/>
              <w:rPr>
                <w:sz w:val="28"/>
                <w:szCs w:val="28"/>
              </w:rPr>
            </w:pPr>
            <w:r>
              <w:rPr>
                <w:sz w:val="28"/>
                <w:szCs w:val="28"/>
              </w:rPr>
              <w:t>Credentials</w:t>
            </w:r>
          </w:p>
        </w:tc>
        <w:tc>
          <w:tcPr>
            <w:tcW w:w="3876" w:type="dxa"/>
          </w:tcPr>
          <w:p w:rsidR="00572CC8" w:rsidRDefault="00572CC8" w:rsidP="00572CC8">
            <w:pPr>
              <w:spacing w:after="0"/>
              <w:rPr>
                <w:sz w:val="28"/>
                <w:szCs w:val="28"/>
              </w:rPr>
            </w:pPr>
            <w:r>
              <w:rPr>
                <w:sz w:val="28"/>
                <w:szCs w:val="28"/>
              </w:rPr>
              <w:t xml:space="preserve">Id and Password used for login </w:t>
            </w:r>
          </w:p>
        </w:tc>
      </w:tr>
      <w:tr w:rsidR="00572CC8" w:rsidTr="00572CC8">
        <w:trPr>
          <w:trHeight w:val="468"/>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r w:rsidR="00572CC8" w:rsidTr="00572CC8">
        <w:trPr>
          <w:trHeight w:val="240"/>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bl>
    <w:p w:rsidR="00572CC8" w:rsidRDefault="00572CC8" w:rsidP="00657B54">
      <w:pPr>
        <w:spacing w:after="0"/>
        <w:rPr>
          <w:sz w:val="28"/>
          <w:szCs w:val="28"/>
        </w:rPr>
      </w:pPr>
      <w:r>
        <w:rPr>
          <w:sz w:val="28"/>
          <w:szCs w:val="28"/>
        </w:rPr>
        <w:t xml:space="preserve"> </w:t>
      </w:r>
    </w:p>
    <w:p w:rsidR="00766AA3" w:rsidRDefault="00766AA3" w:rsidP="00657B54">
      <w:pPr>
        <w:spacing w:after="0"/>
        <w:rPr>
          <w:sz w:val="28"/>
          <w:szCs w:val="28"/>
        </w:rPr>
      </w:pPr>
    </w:p>
    <w:p w:rsidR="00766AA3" w:rsidRDefault="00572CC8" w:rsidP="00657B54">
      <w:pPr>
        <w:spacing w:after="0"/>
        <w:rPr>
          <w:sz w:val="28"/>
          <w:szCs w:val="28"/>
        </w:rPr>
      </w:pPr>
      <w:r>
        <w:rPr>
          <w:sz w:val="28"/>
          <w:szCs w:val="28"/>
        </w:rPr>
        <w:t xml:space="preserve">1.3 </w:t>
      </w:r>
      <w:r w:rsidR="00AC456A">
        <w:rPr>
          <w:sz w:val="28"/>
          <w:szCs w:val="28"/>
        </w:rPr>
        <w:t xml:space="preserve"> </w:t>
      </w:r>
      <w:r>
        <w:rPr>
          <w:sz w:val="28"/>
          <w:szCs w:val="28"/>
        </w:rPr>
        <w:t xml:space="preserve"> Operational Requirement </w:t>
      </w:r>
    </w:p>
    <w:p w:rsidR="00572CC8" w:rsidRDefault="00572CC8" w:rsidP="00657B54">
      <w:pPr>
        <w:spacing w:after="0"/>
        <w:rPr>
          <w:sz w:val="28"/>
          <w:szCs w:val="28"/>
        </w:rPr>
      </w:pPr>
    </w:p>
    <w:p w:rsidR="00E63976" w:rsidRDefault="00E63976" w:rsidP="00657B54">
      <w:pPr>
        <w:spacing w:after="0"/>
        <w:rPr>
          <w:sz w:val="28"/>
          <w:szCs w:val="28"/>
        </w:rPr>
      </w:pPr>
      <w:r>
        <w:rPr>
          <w:sz w:val="28"/>
          <w:szCs w:val="28"/>
        </w:rPr>
        <w:t xml:space="preserve">Under operational requirement we have Hardware requirement , Software requirement , Time ,Budget , Technology all parameters related to project . </w:t>
      </w:r>
    </w:p>
    <w:p w:rsidR="00E63976" w:rsidRDefault="00E63976" w:rsidP="00657B54">
      <w:pPr>
        <w:spacing w:after="0"/>
        <w:rPr>
          <w:sz w:val="28"/>
          <w:szCs w:val="28"/>
        </w:rPr>
      </w:pPr>
    </w:p>
    <w:p w:rsidR="00E63976" w:rsidRDefault="00E63976" w:rsidP="00657B54">
      <w:pPr>
        <w:spacing w:after="0"/>
        <w:rPr>
          <w:sz w:val="28"/>
          <w:szCs w:val="28"/>
        </w:rPr>
      </w:pPr>
    </w:p>
    <w:p w:rsidR="00E63976" w:rsidRDefault="00E63976" w:rsidP="00657B54">
      <w:pPr>
        <w:spacing w:after="0"/>
        <w:rPr>
          <w:sz w:val="28"/>
          <w:szCs w:val="28"/>
        </w:rPr>
      </w:pPr>
    </w:p>
    <w:p w:rsidR="00766AA3" w:rsidRDefault="00E63976" w:rsidP="00657B54">
      <w:pPr>
        <w:spacing w:after="0"/>
        <w:rPr>
          <w:sz w:val="28"/>
          <w:szCs w:val="28"/>
        </w:rPr>
      </w:pPr>
      <w:r>
        <w:rPr>
          <w:sz w:val="28"/>
          <w:szCs w:val="28"/>
        </w:rPr>
        <w:t xml:space="preserve">1.3.1   Soft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Application working properly  , Network availability is as per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3.2  Hard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Best Network and infrastructure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4   References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Proposal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Creating a Application for ticket booking so that we can book ticket </w:t>
      </w:r>
      <w:r w:rsidR="00A73BDA">
        <w:rPr>
          <w:sz w:val="28"/>
          <w:szCs w:val="28"/>
        </w:rPr>
        <w:t>sitting</w:t>
      </w:r>
      <w:r>
        <w:rPr>
          <w:sz w:val="28"/>
          <w:szCs w:val="28"/>
        </w:rPr>
        <w:t xml:space="preserve"> from home only   </w:t>
      </w:r>
      <w:r w:rsidR="00A73BDA">
        <w:rPr>
          <w:sz w:val="28"/>
          <w:szCs w:val="28"/>
        </w:rPr>
        <w:t xml:space="preserve">. Anyone can access application while creating his own login credentials and access the same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User Requirement Document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Details related to person whose ID is created required such as  Name , Address DOB , Email id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1.5  Design and implementation constrains </w:t>
      </w:r>
    </w:p>
    <w:p w:rsidR="00A73BDA" w:rsidRDefault="00A73BDA" w:rsidP="00657B54">
      <w:pPr>
        <w:spacing w:after="0"/>
        <w:rPr>
          <w:sz w:val="28"/>
          <w:szCs w:val="28"/>
        </w:rPr>
      </w:pPr>
    </w:p>
    <w:p w:rsidR="007B7820" w:rsidRDefault="007B7820" w:rsidP="00657B54">
      <w:pPr>
        <w:spacing w:after="0"/>
        <w:rPr>
          <w:sz w:val="28"/>
          <w:szCs w:val="28"/>
        </w:rPr>
      </w:pPr>
      <w:r>
        <w:rPr>
          <w:sz w:val="28"/>
          <w:szCs w:val="28"/>
        </w:rPr>
        <w:t>Design Constraint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provide a user friendly interface to book tickets </w:t>
      </w:r>
    </w:p>
    <w:p w:rsidR="007B7820" w:rsidRPr="00307ACB" w:rsidRDefault="007B7820" w:rsidP="00307ACB">
      <w:pPr>
        <w:pStyle w:val="ListParagraph"/>
        <w:numPr>
          <w:ilvl w:val="0"/>
          <w:numId w:val="14"/>
        </w:numPr>
        <w:spacing w:after="0"/>
        <w:rPr>
          <w:sz w:val="28"/>
          <w:szCs w:val="28"/>
        </w:rPr>
      </w:pPr>
      <w:r w:rsidRPr="00307ACB">
        <w:rPr>
          <w:sz w:val="28"/>
          <w:szCs w:val="28"/>
        </w:rPr>
        <w:t>System should response quickly</w:t>
      </w:r>
    </w:p>
    <w:p w:rsidR="007B7820" w:rsidRPr="00307ACB" w:rsidRDefault="007B7820" w:rsidP="00307ACB">
      <w:pPr>
        <w:pStyle w:val="ListParagraph"/>
        <w:numPr>
          <w:ilvl w:val="0"/>
          <w:numId w:val="14"/>
        </w:numPr>
        <w:spacing w:after="0"/>
        <w:rPr>
          <w:sz w:val="28"/>
          <w:szCs w:val="28"/>
        </w:rPr>
      </w:pPr>
      <w:r w:rsidRPr="00307ACB">
        <w:rPr>
          <w:sz w:val="28"/>
          <w:szCs w:val="28"/>
        </w:rPr>
        <w:t>System should design to handle large volume of user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ensure the security </w:t>
      </w:r>
    </w:p>
    <w:p w:rsidR="007B7820" w:rsidRPr="00307ACB" w:rsidRDefault="007B7820" w:rsidP="00307ACB">
      <w:pPr>
        <w:pStyle w:val="ListParagraph"/>
        <w:numPr>
          <w:ilvl w:val="0"/>
          <w:numId w:val="14"/>
        </w:numPr>
        <w:spacing w:after="0"/>
        <w:rPr>
          <w:sz w:val="28"/>
          <w:szCs w:val="28"/>
        </w:rPr>
      </w:pPr>
      <w:r w:rsidRPr="00307ACB">
        <w:rPr>
          <w:sz w:val="28"/>
          <w:szCs w:val="28"/>
        </w:rPr>
        <w:lastRenderedPageBreak/>
        <w:t>System should access various device such as laptop , desktop , mobile etc</w:t>
      </w:r>
    </w:p>
    <w:p w:rsidR="007B7820" w:rsidRDefault="007B7820" w:rsidP="00657B54">
      <w:pPr>
        <w:spacing w:after="0"/>
        <w:rPr>
          <w:sz w:val="28"/>
          <w:szCs w:val="28"/>
        </w:rPr>
      </w:pPr>
      <w:r>
        <w:rPr>
          <w:sz w:val="28"/>
          <w:szCs w:val="28"/>
        </w:rPr>
        <w:t xml:space="preserve">Implementation </w:t>
      </w:r>
    </w:p>
    <w:p w:rsidR="007B7820" w:rsidRDefault="007B7820" w:rsidP="00657B54">
      <w:pPr>
        <w:spacing w:after="0"/>
        <w:rPr>
          <w:sz w:val="28"/>
          <w:szCs w:val="28"/>
        </w:rPr>
      </w:pP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be build using a specific technology </w:t>
      </w:r>
    </w:p>
    <w:p w:rsidR="007B7820" w:rsidRPr="00307ACB" w:rsidRDefault="007B7820" w:rsidP="00307ACB">
      <w:pPr>
        <w:pStyle w:val="ListParagraph"/>
        <w:numPr>
          <w:ilvl w:val="0"/>
          <w:numId w:val="13"/>
        </w:numPr>
        <w:spacing w:after="0"/>
        <w:rPr>
          <w:sz w:val="28"/>
          <w:szCs w:val="28"/>
        </w:rPr>
      </w:pPr>
      <w:r w:rsidRPr="00307ACB">
        <w:rPr>
          <w:sz w:val="28"/>
          <w:szCs w:val="28"/>
        </w:rPr>
        <w:t>System should follow SQL to store data of Customer</w:t>
      </w:r>
    </w:p>
    <w:p w:rsidR="007B7820" w:rsidRPr="00307ACB" w:rsidRDefault="007B7820" w:rsidP="00307ACB">
      <w:pPr>
        <w:pStyle w:val="ListParagraph"/>
        <w:numPr>
          <w:ilvl w:val="0"/>
          <w:numId w:val="13"/>
        </w:numPr>
        <w:spacing w:after="0"/>
        <w:rPr>
          <w:sz w:val="28"/>
          <w:szCs w:val="28"/>
        </w:rPr>
      </w:pPr>
      <w:r w:rsidRPr="00307ACB">
        <w:rPr>
          <w:sz w:val="28"/>
          <w:szCs w:val="28"/>
        </w:rPr>
        <w:t>System should integrated to a payment gateway</w:t>
      </w: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comply with regulation </w:t>
      </w:r>
    </w:p>
    <w:p w:rsidR="007B7820" w:rsidRPr="00307ACB" w:rsidRDefault="00307ACB" w:rsidP="00307ACB">
      <w:pPr>
        <w:pStyle w:val="ListParagraph"/>
        <w:numPr>
          <w:ilvl w:val="0"/>
          <w:numId w:val="13"/>
        </w:numPr>
        <w:spacing w:after="0"/>
        <w:rPr>
          <w:sz w:val="28"/>
          <w:szCs w:val="28"/>
        </w:rPr>
      </w:pPr>
      <w:r w:rsidRPr="00307ACB">
        <w:rPr>
          <w:sz w:val="28"/>
          <w:szCs w:val="28"/>
        </w:rPr>
        <w:t xml:space="preserve">System should be easy to access with minimum time </w:t>
      </w:r>
    </w:p>
    <w:p w:rsidR="00307ACB" w:rsidRDefault="00307ACB" w:rsidP="00657B54">
      <w:pPr>
        <w:spacing w:after="0"/>
        <w:rPr>
          <w:sz w:val="28"/>
          <w:szCs w:val="28"/>
        </w:rPr>
      </w:pPr>
    </w:p>
    <w:p w:rsidR="00307ACB" w:rsidRDefault="00307ACB" w:rsidP="00657B54">
      <w:pPr>
        <w:spacing w:after="0"/>
        <w:rPr>
          <w:sz w:val="28"/>
          <w:szCs w:val="28"/>
        </w:rPr>
      </w:pPr>
      <w:r>
        <w:rPr>
          <w:sz w:val="28"/>
          <w:szCs w:val="28"/>
        </w:rPr>
        <w:t xml:space="preserve">1.6   Assumed Factors that could effect the requirement stated in SRS </w:t>
      </w:r>
    </w:p>
    <w:p w:rsidR="00307ACB" w:rsidRDefault="00307ACB" w:rsidP="00657B54">
      <w:pPr>
        <w:spacing w:after="0"/>
        <w:rPr>
          <w:sz w:val="28"/>
          <w:szCs w:val="28"/>
        </w:rPr>
      </w:pPr>
    </w:p>
    <w:p w:rsidR="00307ACB" w:rsidRPr="00307ACB" w:rsidRDefault="00307ACB" w:rsidP="00307ACB">
      <w:pPr>
        <w:pStyle w:val="ListParagraph"/>
        <w:numPr>
          <w:ilvl w:val="0"/>
          <w:numId w:val="12"/>
        </w:numPr>
        <w:spacing w:after="0"/>
        <w:rPr>
          <w:sz w:val="28"/>
          <w:szCs w:val="28"/>
        </w:rPr>
      </w:pPr>
      <w:r w:rsidRPr="00307ACB">
        <w:rPr>
          <w:sz w:val="28"/>
          <w:szCs w:val="28"/>
        </w:rPr>
        <w:t xml:space="preserve">Different operating system may effect the system functionality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Integration with third party gateway for payment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The system ability to handle large number of data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System Response include maintenance and downtime may impact overall performance </w:t>
      </w:r>
    </w:p>
    <w:p w:rsidR="00307ACB" w:rsidRDefault="00307ACB" w:rsidP="00307ACB">
      <w:pPr>
        <w:spacing w:after="0"/>
        <w:ind w:firstLine="48"/>
        <w:rPr>
          <w:sz w:val="28"/>
          <w:szCs w:val="28"/>
        </w:rPr>
      </w:pPr>
    </w:p>
    <w:p w:rsidR="007B7820" w:rsidRDefault="00307ACB" w:rsidP="00657B54">
      <w:pPr>
        <w:spacing w:after="0"/>
        <w:rPr>
          <w:sz w:val="28"/>
          <w:szCs w:val="28"/>
        </w:rPr>
      </w:pPr>
      <w:r>
        <w:rPr>
          <w:sz w:val="28"/>
          <w:szCs w:val="28"/>
        </w:rPr>
        <w:t xml:space="preserve">2.0   System Overview </w:t>
      </w:r>
    </w:p>
    <w:p w:rsidR="000864C2" w:rsidRDefault="000864C2" w:rsidP="00657B54">
      <w:pPr>
        <w:spacing w:after="0"/>
        <w:rPr>
          <w:sz w:val="28"/>
          <w:szCs w:val="28"/>
        </w:rPr>
      </w:pPr>
    </w:p>
    <w:p w:rsidR="007B7820" w:rsidRDefault="000864C2" w:rsidP="00657B54">
      <w:pPr>
        <w:spacing w:after="0"/>
        <w:rPr>
          <w:sz w:val="28"/>
          <w:szCs w:val="28"/>
        </w:rPr>
      </w:pPr>
      <w:r>
        <w:rPr>
          <w:sz w:val="28"/>
          <w:szCs w:val="28"/>
        </w:rPr>
        <w:t xml:space="preserve">2.1   Current System :-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Manual visit station and booking ticket </w:t>
      </w:r>
    </w:p>
    <w:p w:rsidR="000864C2" w:rsidRDefault="000864C2" w:rsidP="00657B54">
      <w:pPr>
        <w:spacing w:after="0"/>
        <w:rPr>
          <w:sz w:val="28"/>
          <w:szCs w:val="28"/>
        </w:rPr>
      </w:pPr>
      <w:r>
        <w:rPr>
          <w:sz w:val="28"/>
          <w:szCs w:val="28"/>
        </w:rPr>
        <w:t>Manage Long queue and time management</w:t>
      </w:r>
    </w:p>
    <w:p w:rsidR="000864C2" w:rsidRDefault="000864C2" w:rsidP="00657B54">
      <w:pPr>
        <w:spacing w:after="0"/>
        <w:rPr>
          <w:sz w:val="28"/>
          <w:szCs w:val="28"/>
        </w:rPr>
      </w:pPr>
      <w:r>
        <w:rPr>
          <w:sz w:val="28"/>
          <w:szCs w:val="28"/>
        </w:rPr>
        <w:t xml:space="preserve">Limited availability of tickets </w:t>
      </w:r>
    </w:p>
    <w:p w:rsidR="000864C2" w:rsidRDefault="000864C2" w:rsidP="00657B54">
      <w:pPr>
        <w:spacing w:after="0"/>
        <w:rPr>
          <w:sz w:val="28"/>
          <w:szCs w:val="28"/>
        </w:rPr>
      </w:pPr>
      <w:r>
        <w:rPr>
          <w:sz w:val="28"/>
          <w:szCs w:val="28"/>
        </w:rPr>
        <w:t xml:space="preserve">Physically fill the form </w:t>
      </w: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r>
        <w:rPr>
          <w:sz w:val="28"/>
          <w:szCs w:val="28"/>
        </w:rPr>
        <w:t>2.2</w:t>
      </w:r>
      <w:r w:rsidR="00037C2F">
        <w:rPr>
          <w:sz w:val="28"/>
          <w:szCs w:val="28"/>
        </w:rPr>
        <w:t xml:space="preserve">   </w:t>
      </w:r>
      <w:r>
        <w:rPr>
          <w:sz w:val="28"/>
          <w:szCs w:val="28"/>
        </w:rPr>
        <w:t xml:space="preserve">Proposed System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Automated online system </w:t>
      </w:r>
    </w:p>
    <w:p w:rsidR="000864C2" w:rsidRDefault="000864C2" w:rsidP="00657B54">
      <w:pPr>
        <w:spacing w:after="0"/>
        <w:rPr>
          <w:sz w:val="28"/>
          <w:szCs w:val="28"/>
        </w:rPr>
      </w:pPr>
      <w:r>
        <w:rPr>
          <w:sz w:val="28"/>
          <w:szCs w:val="28"/>
        </w:rPr>
        <w:t xml:space="preserve">Allow customer to purchase online ticket </w:t>
      </w:r>
    </w:p>
    <w:p w:rsidR="000864C2" w:rsidRDefault="000864C2" w:rsidP="00657B54">
      <w:pPr>
        <w:spacing w:after="0"/>
        <w:rPr>
          <w:sz w:val="28"/>
          <w:szCs w:val="28"/>
        </w:rPr>
      </w:pPr>
      <w:r>
        <w:rPr>
          <w:sz w:val="28"/>
          <w:szCs w:val="28"/>
        </w:rPr>
        <w:t>Provide real time availability of ticket</w:t>
      </w:r>
    </w:p>
    <w:p w:rsidR="000864C2" w:rsidRDefault="000864C2" w:rsidP="00657B54">
      <w:pPr>
        <w:spacing w:after="0"/>
        <w:rPr>
          <w:sz w:val="28"/>
          <w:szCs w:val="28"/>
        </w:rPr>
      </w:pPr>
      <w:r>
        <w:rPr>
          <w:sz w:val="28"/>
          <w:szCs w:val="28"/>
        </w:rPr>
        <w:t xml:space="preserve">We can book ticket from any where </w:t>
      </w:r>
    </w:p>
    <w:p w:rsidR="00037C2F" w:rsidRDefault="000864C2" w:rsidP="00657B54">
      <w:pPr>
        <w:spacing w:after="0"/>
        <w:rPr>
          <w:sz w:val="28"/>
          <w:szCs w:val="28"/>
        </w:rPr>
      </w:pPr>
      <w:r>
        <w:rPr>
          <w:sz w:val="28"/>
          <w:szCs w:val="28"/>
        </w:rPr>
        <w:t xml:space="preserve">Provide real time </w:t>
      </w:r>
      <w:r w:rsidR="00037C2F">
        <w:rPr>
          <w:sz w:val="28"/>
          <w:szCs w:val="28"/>
        </w:rPr>
        <w:t xml:space="preserve">access for booking </w:t>
      </w:r>
    </w:p>
    <w:p w:rsidR="000864C2" w:rsidRDefault="00037C2F" w:rsidP="00657B54">
      <w:pPr>
        <w:spacing w:after="0"/>
        <w:rPr>
          <w:sz w:val="28"/>
          <w:szCs w:val="28"/>
        </w:rPr>
      </w:pPr>
      <w:r>
        <w:rPr>
          <w:sz w:val="28"/>
          <w:szCs w:val="28"/>
        </w:rPr>
        <w:t xml:space="preserve">Any one can plan journey by checking the availability </w:t>
      </w:r>
      <w:r w:rsidR="000864C2">
        <w:rPr>
          <w:sz w:val="28"/>
          <w:szCs w:val="28"/>
        </w:rPr>
        <w:t xml:space="preserve"> </w:t>
      </w:r>
    </w:p>
    <w:p w:rsidR="00766AA3" w:rsidRDefault="00766AA3" w:rsidP="00657B54">
      <w:pPr>
        <w:spacing w:after="0"/>
        <w:rPr>
          <w:sz w:val="28"/>
          <w:szCs w:val="28"/>
        </w:rPr>
      </w:pPr>
    </w:p>
    <w:p w:rsidR="00766AA3" w:rsidRDefault="00EA139E" w:rsidP="00657B54">
      <w:pPr>
        <w:spacing w:after="0"/>
        <w:rPr>
          <w:sz w:val="28"/>
          <w:szCs w:val="28"/>
        </w:rPr>
      </w:pPr>
      <w:r>
        <w:rPr>
          <w:sz w:val="28"/>
          <w:szCs w:val="28"/>
        </w:rPr>
        <w:t>2.3 Benefits</w:t>
      </w:r>
      <w:r w:rsidR="00037C2F">
        <w:rPr>
          <w:sz w:val="28"/>
          <w:szCs w:val="28"/>
        </w:rPr>
        <w:t xml:space="preserve"> of Proposed System </w:t>
      </w:r>
    </w:p>
    <w:p w:rsidR="00037C2F" w:rsidRDefault="00037C2F" w:rsidP="00657B54">
      <w:pPr>
        <w:spacing w:after="0"/>
        <w:rPr>
          <w:sz w:val="28"/>
          <w:szCs w:val="28"/>
        </w:rPr>
      </w:pPr>
    </w:p>
    <w:p w:rsidR="00037C2F" w:rsidRDefault="00037C2F" w:rsidP="00657B54">
      <w:pPr>
        <w:spacing w:after="0"/>
        <w:rPr>
          <w:sz w:val="28"/>
          <w:szCs w:val="28"/>
        </w:rPr>
      </w:pPr>
      <w:r>
        <w:rPr>
          <w:sz w:val="28"/>
          <w:szCs w:val="28"/>
        </w:rPr>
        <w:t xml:space="preserve">Customer can book ticket 24*7 </w:t>
      </w:r>
    </w:p>
    <w:p w:rsidR="00037C2F" w:rsidRDefault="00037C2F" w:rsidP="00657B54">
      <w:pPr>
        <w:spacing w:after="0"/>
        <w:rPr>
          <w:sz w:val="28"/>
          <w:szCs w:val="28"/>
        </w:rPr>
      </w:pPr>
      <w:r>
        <w:rPr>
          <w:sz w:val="28"/>
          <w:szCs w:val="28"/>
        </w:rPr>
        <w:t xml:space="preserve">Customer can book ticket of his own choice </w:t>
      </w:r>
    </w:p>
    <w:p w:rsidR="00037C2F" w:rsidRDefault="00037C2F" w:rsidP="00657B54">
      <w:pPr>
        <w:spacing w:after="0"/>
        <w:rPr>
          <w:sz w:val="28"/>
          <w:szCs w:val="28"/>
        </w:rPr>
      </w:pPr>
      <w:r>
        <w:rPr>
          <w:sz w:val="28"/>
          <w:szCs w:val="28"/>
        </w:rPr>
        <w:t>Probability of errors become less</w:t>
      </w:r>
    </w:p>
    <w:p w:rsidR="00037C2F" w:rsidRDefault="00037C2F" w:rsidP="00657B54">
      <w:pPr>
        <w:spacing w:after="0"/>
        <w:rPr>
          <w:sz w:val="28"/>
          <w:szCs w:val="28"/>
        </w:rPr>
      </w:pPr>
      <w:r>
        <w:rPr>
          <w:sz w:val="28"/>
          <w:szCs w:val="28"/>
        </w:rPr>
        <w:t>Customer can plan journey according the availability</w:t>
      </w:r>
    </w:p>
    <w:p w:rsidR="00037C2F" w:rsidRDefault="00037C2F" w:rsidP="00657B54">
      <w:pPr>
        <w:spacing w:after="0"/>
        <w:rPr>
          <w:sz w:val="28"/>
          <w:szCs w:val="28"/>
        </w:rPr>
      </w:pPr>
      <w:r>
        <w:rPr>
          <w:sz w:val="28"/>
          <w:szCs w:val="28"/>
        </w:rPr>
        <w:t xml:space="preserve">Online system handle large number of data </w:t>
      </w:r>
    </w:p>
    <w:p w:rsidR="00037C2F" w:rsidRDefault="00037C2F" w:rsidP="00657B54">
      <w:pPr>
        <w:spacing w:after="0"/>
        <w:rPr>
          <w:sz w:val="28"/>
          <w:szCs w:val="28"/>
        </w:rPr>
      </w:pPr>
      <w:r>
        <w:rPr>
          <w:sz w:val="28"/>
          <w:szCs w:val="28"/>
        </w:rPr>
        <w:t>System enable payment option and offer discount to customer</w:t>
      </w:r>
    </w:p>
    <w:p w:rsidR="00037C2F" w:rsidRDefault="00037C2F" w:rsidP="00657B54">
      <w:pPr>
        <w:spacing w:after="0"/>
        <w:rPr>
          <w:sz w:val="28"/>
          <w:szCs w:val="28"/>
        </w:rPr>
      </w:pPr>
      <w:r>
        <w:rPr>
          <w:sz w:val="28"/>
          <w:szCs w:val="28"/>
        </w:rPr>
        <w:t xml:space="preserve">Time saver  No need to go anywhere book ticket from any where any time </w:t>
      </w:r>
    </w:p>
    <w:p w:rsidR="00037C2F" w:rsidRDefault="00037C2F" w:rsidP="00657B54">
      <w:pPr>
        <w:spacing w:after="0"/>
        <w:rPr>
          <w:sz w:val="28"/>
          <w:szCs w:val="28"/>
        </w:rPr>
      </w:pPr>
      <w:r>
        <w:rPr>
          <w:sz w:val="28"/>
          <w:szCs w:val="28"/>
        </w:rPr>
        <w:t xml:space="preserve">No need to carry physically ticket we can show the same in mobile   </w:t>
      </w:r>
    </w:p>
    <w:p w:rsidR="00037C2F" w:rsidRDefault="00037C2F" w:rsidP="00657B54">
      <w:pPr>
        <w:spacing w:after="0"/>
        <w:rPr>
          <w:sz w:val="28"/>
          <w:szCs w:val="28"/>
        </w:rPr>
      </w:pPr>
      <w:r>
        <w:rPr>
          <w:sz w:val="28"/>
          <w:szCs w:val="28"/>
        </w:rPr>
        <w:t xml:space="preserve"> </w:t>
      </w:r>
    </w:p>
    <w:p w:rsidR="00037C2F" w:rsidRDefault="003A43EC" w:rsidP="00657B54">
      <w:pPr>
        <w:spacing w:after="0"/>
        <w:rPr>
          <w:sz w:val="28"/>
          <w:szCs w:val="28"/>
        </w:rPr>
      </w:pPr>
      <w:r>
        <w:rPr>
          <w:sz w:val="28"/>
          <w:szCs w:val="28"/>
        </w:rPr>
        <w:t xml:space="preserve">3.0  UI Requirements </w:t>
      </w:r>
    </w:p>
    <w:p w:rsidR="003A43EC" w:rsidRDefault="003A43EC" w:rsidP="00657B54">
      <w:pPr>
        <w:spacing w:after="0"/>
        <w:rPr>
          <w:sz w:val="28"/>
          <w:szCs w:val="28"/>
        </w:rPr>
      </w:pPr>
    </w:p>
    <w:p w:rsidR="003A43EC" w:rsidRDefault="006823FF" w:rsidP="00657B54">
      <w:pPr>
        <w:spacing w:after="0"/>
        <w:rPr>
          <w:sz w:val="28"/>
          <w:szCs w:val="28"/>
        </w:rPr>
      </w:pPr>
      <w:r>
        <w:rPr>
          <w:sz w:val="28"/>
          <w:szCs w:val="28"/>
        </w:rPr>
        <w:t xml:space="preserve">User Interface requirements are application should be user  friendly , easy to access </w:t>
      </w:r>
    </w:p>
    <w:p w:rsidR="006823FF" w:rsidRDefault="006823FF" w:rsidP="00657B54">
      <w:pPr>
        <w:spacing w:after="0"/>
        <w:rPr>
          <w:sz w:val="28"/>
          <w:szCs w:val="28"/>
        </w:rPr>
      </w:pPr>
      <w:r>
        <w:rPr>
          <w:sz w:val="28"/>
          <w:szCs w:val="28"/>
        </w:rPr>
        <w:t xml:space="preserve">System should be optimize for various device Laptop , Desktop and phone </w:t>
      </w:r>
    </w:p>
    <w:p w:rsidR="006823FF" w:rsidRDefault="006823FF" w:rsidP="00657B54">
      <w:pPr>
        <w:spacing w:after="0"/>
        <w:rPr>
          <w:sz w:val="28"/>
          <w:szCs w:val="28"/>
        </w:rPr>
      </w:pPr>
      <w:r>
        <w:rPr>
          <w:sz w:val="28"/>
          <w:szCs w:val="28"/>
        </w:rPr>
        <w:t xml:space="preserve">System should be clear and design in a way that can be accessed easily </w:t>
      </w:r>
    </w:p>
    <w:p w:rsidR="006823FF" w:rsidRDefault="006823FF" w:rsidP="00657B54">
      <w:pPr>
        <w:spacing w:after="0"/>
        <w:rPr>
          <w:sz w:val="28"/>
          <w:szCs w:val="28"/>
        </w:rPr>
      </w:pPr>
      <w:r>
        <w:rPr>
          <w:sz w:val="28"/>
          <w:szCs w:val="28"/>
        </w:rPr>
        <w:t>Information page will display complete information  Personal and for booking coach , seat , preferences ets</w:t>
      </w:r>
    </w:p>
    <w:p w:rsidR="006823FF" w:rsidRDefault="006823FF" w:rsidP="00657B54">
      <w:pPr>
        <w:spacing w:after="0"/>
        <w:rPr>
          <w:sz w:val="28"/>
          <w:szCs w:val="28"/>
        </w:rPr>
      </w:pPr>
      <w:r>
        <w:rPr>
          <w:sz w:val="28"/>
          <w:szCs w:val="28"/>
        </w:rPr>
        <w:lastRenderedPageBreak/>
        <w:t xml:space="preserve">System should provide feedback mechanism </w:t>
      </w:r>
    </w:p>
    <w:p w:rsidR="006823FF" w:rsidRDefault="006823FF" w:rsidP="00657B54">
      <w:pPr>
        <w:spacing w:after="0"/>
        <w:rPr>
          <w:sz w:val="28"/>
          <w:szCs w:val="28"/>
        </w:rPr>
      </w:pPr>
      <w:r>
        <w:rPr>
          <w:sz w:val="28"/>
          <w:szCs w:val="28"/>
        </w:rPr>
        <w:t xml:space="preserve">3.1   Project Contents </w:t>
      </w:r>
    </w:p>
    <w:p w:rsidR="006823FF" w:rsidRDefault="006823FF" w:rsidP="00657B54">
      <w:pPr>
        <w:spacing w:after="0"/>
        <w:rPr>
          <w:sz w:val="28"/>
          <w:szCs w:val="28"/>
        </w:rPr>
      </w:pPr>
    </w:p>
    <w:p w:rsidR="006823FF" w:rsidRDefault="006823FF" w:rsidP="00657B54">
      <w:pPr>
        <w:spacing w:after="0"/>
        <w:rPr>
          <w:sz w:val="28"/>
          <w:szCs w:val="28"/>
        </w:rPr>
      </w:pPr>
      <w:r>
        <w:rPr>
          <w:sz w:val="28"/>
          <w:szCs w:val="28"/>
        </w:rPr>
        <w:t xml:space="preserve">It involve details </w:t>
      </w:r>
      <w:r w:rsidR="00972CC9">
        <w:rPr>
          <w:sz w:val="28"/>
          <w:szCs w:val="28"/>
        </w:rPr>
        <w:t xml:space="preserve">for online ticket booking and the benefits we get while booking online tickets </w:t>
      </w:r>
    </w:p>
    <w:p w:rsidR="006823FF" w:rsidRDefault="006823FF" w:rsidP="00657B54">
      <w:pPr>
        <w:spacing w:after="0"/>
        <w:rPr>
          <w:sz w:val="28"/>
          <w:szCs w:val="28"/>
        </w:rPr>
      </w:pPr>
    </w:p>
    <w:p w:rsidR="006823FF" w:rsidRPr="00972CC9" w:rsidRDefault="006823FF" w:rsidP="00972CC9">
      <w:pPr>
        <w:pStyle w:val="ListParagraph"/>
        <w:numPr>
          <w:ilvl w:val="0"/>
          <w:numId w:val="15"/>
        </w:numPr>
        <w:spacing w:after="0"/>
        <w:rPr>
          <w:sz w:val="28"/>
          <w:szCs w:val="28"/>
        </w:rPr>
      </w:pPr>
      <w:r w:rsidRPr="00972CC9">
        <w:rPr>
          <w:sz w:val="28"/>
          <w:szCs w:val="28"/>
        </w:rPr>
        <w:t xml:space="preserve">Booking Details </w:t>
      </w:r>
      <w:r w:rsidR="00972CC9">
        <w:rPr>
          <w:sz w:val="28"/>
          <w:szCs w:val="28"/>
        </w:rPr>
        <w:t xml:space="preserve">can we choose </w:t>
      </w:r>
    </w:p>
    <w:p w:rsidR="006823FF" w:rsidRPr="00972CC9" w:rsidRDefault="006823FF" w:rsidP="00972CC9">
      <w:pPr>
        <w:pStyle w:val="ListParagraph"/>
        <w:numPr>
          <w:ilvl w:val="0"/>
          <w:numId w:val="15"/>
        </w:numPr>
        <w:spacing w:after="0"/>
        <w:rPr>
          <w:sz w:val="28"/>
          <w:szCs w:val="28"/>
        </w:rPr>
      </w:pPr>
      <w:r w:rsidRPr="00972CC9">
        <w:rPr>
          <w:sz w:val="28"/>
          <w:szCs w:val="28"/>
        </w:rPr>
        <w:t>Personal Details</w:t>
      </w:r>
      <w:r w:rsidR="00972CC9">
        <w:rPr>
          <w:sz w:val="28"/>
          <w:szCs w:val="28"/>
        </w:rPr>
        <w:t xml:space="preserve"> should be entered </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Ticket details </w:t>
      </w:r>
    </w:p>
    <w:p w:rsidR="006823FF" w:rsidRPr="00972CC9" w:rsidRDefault="006823FF" w:rsidP="00972CC9">
      <w:pPr>
        <w:pStyle w:val="ListParagraph"/>
        <w:numPr>
          <w:ilvl w:val="0"/>
          <w:numId w:val="15"/>
        </w:numPr>
        <w:spacing w:after="0"/>
        <w:rPr>
          <w:sz w:val="28"/>
          <w:szCs w:val="28"/>
        </w:rPr>
      </w:pPr>
      <w:r w:rsidRPr="00972CC9">
        <w:rPr>
          <w:sz w:val="28"/>
          <w:szCs w:val="28"/>
        </w:rPr>
        <w:t>Preferences as required</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Auto upgrade facility </w:t>
      </w:r>
    </w:p>
    <w:p w:rsidR="006823FF" w:rsidRPr="00972CC9" w:rsidRDefault="006823FF" w:rsidP="00972CC9">
      <w:pPr>
        <w:pStyle w:val="ListParagraph"/>
        <w:numPr>
          <w:ilvl w:val="0"/>
          <w:numId w:val="15"/>
        </w:numPr>
        <w:spacing w:after="0"/>
        <w:rPr>
          <w:sz w:val="28"/>
          <w:szCs w:val="28"/>
        </w:rPr>
      </w:pPr>
      <w:r w:rsidRPr="00972CC9">
        <w:rPr>
          <w:sz w:val="28"/>
          <w:szCs w:val="28"/>
        </w:rPr>
        <w:t>24 * 7 access</w:t>
      </w:r>
    </w:p>
    <w:p w:rsidR="00972CC9" w:rsidRPr="00972CC9" w:rsidRDefault="006823FF" w:rsidP="00972CC9">
      <w:pPr>
        <w:pStyle w:val="ListParagraph"/>
        <w:numPr>
          <w:ilvl w:val="0"/>
          <w:numId w:val="15"/>
        </w:numPr>
        <w:spacing w:after="0"/>
        <w:rPr>
          <w:sz w:val="28"/>
          <w:szCs w:val="28"/>
        </w:rPr>
      </w:pPr>
      <w:r w:rsidRPr="00972CC9">
        <w:rPr>
          <w:sz w:val="28"/>
          <w:szCs w:val="28"/>
        </w:rPr>
        <w:t xml:space="preserve">Any movement </w:t>
      </w:r>
      <w:r w:rsidR="00972CC9" w:rsidRPr="00972CC9">
        <w:rPr>
          <w:sz w:val="28"/>
          <w:szCs w:val="28"/>
        </w:rPr>
        <w:t xml:space="preserve">we can book ticket </w:t>
      </w:r>
    </w:p>
    <w:p w:rsidR="006823FF" w:rsidRPr="00972CC9" w:rsidRDefault="00972CC9" w:rsidP="00972CC9">
      <w:pPr>
        <w:pStyle w:val="ListParagraph"/>
        <w:numPr>
          <w:ilvl w:val="0"/>
          <w:numId w:val="15"/>
        </w:numPr>
        <w:spacing w:after="0"/>
        <w:rPr>
          <w:sz w:val="28"/>
          <w:szCs w:val="28"/>
        </w:rPr>
      </w:pPr>
      <w:r w:rsidRPr="00972CC9">
        <w:rPr>
          <w:sz w:val="28"/>
          <w:szCs w:val="28"/>
        </w:rPr>
        <w:t xml:space="preserve">At any emergency we can get support </w:t>
      </w:r>
      <w:r w:rsidR="006823FF" w:rsidRPr="00972CC9">
        <w:rPr>
          <w:sz w:val="28"/>
          <w:szCs w:val="28"/>
        </w:rPr>
        <w:t xml:space="preserve"> </w:t>
      </w:r>
    </w:p>
    <w:p w:rsidR="00972CC9" w:rsidRDefault="00972CC9" w:rsidP="00657B54">
      <w:pPr>
        <w:spacing w:after="0"/>
        <w:rPr>
          <w:sz w:val="28"/>
          <w:szCs w:val="28"/>
        </w:rPr>
      </w:pP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 4.0    Other Parameters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We should ensure the look and feel of application should be attractive and user friendly .Easy to understand because the public which is using this application not necessary have sufficient knowledge for application . Network availability and payment mode should be clear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4.1 Acceptance </w:t>
      </w:r>
    </w:p>
    <w:p w:rsidR="00972CC9" w:rsidRDefault="00972CC9" w:rsidP="00657B54">
      <w:pPr>
        <w:spacing w:after="0"/>
        <w:rPr>
          <w:sz w:val="28"/>
          <w:szCs w:val="28"/>
        </w:rPr>
      </w:pPr>
      <w:r>
        <w:rPr>
          <w:sz w:val="28"/>
          <w:szCs w:val="28"/>
        </w:rPr>
        <w:t xml:space="preserve">Before acceptance user must check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Prototype </w:t>
      </w:r>
    </w:p>
    <w:p w:rsidR="00972CC9" w:rsidRDefault="00972CC9" w:rsidP="00657B54">
      <w:pPr>
        <w:spacing w:after="0"/>
        <w:rPr>
          <w:sz w:val="28"/>
          <w:szCs w:val="28"/>
        </w:rPr>
      </w:pPr>
      <w:r>
        <w:rPr>
          <w:sz w:val="28"/>
          <w:szCs w:val="28"/>
        </w:rPr>
        <w:t xml:space="preserve">Application </w:t>
      </w:r>
    </w:p>
    <w:p w:rsidR="00972CC9" w:rsidRDefault="00972CC9" w:rsidP="00657B54">
      <w:pPr>
        <w:spacing w:after="0"/>
        <w:rPr>
          <w:sz w:val="28"/>
          <w:szCs w:val="28"/>
        </w:rPr>
      </w:pPr>
      <w:r>
        <w:rPr>
          <w:sz w:val="28"/>
          <w:szCs w:val="28"/>
        </w:rPr>
        <w:t xml:space="preserve">Documentation </w:t>
      </w:r>
    </w:p>
    <w:p w:rsidR="00737C7E" w:rsidRPr="005427DD" w:rsidRDefault="00737C7E" w:rsidP="00737C7E">
      <w:pPr>
        <w:pStyle w:val="ListParagraph"/>
        <w:rPr>
          <w:b/>
          <w:sz w:val="40"/>
          <w:szCs w:val="40"/>
          <w:u w:val="single"/>
        </w:rPr>
      </w:pPr>
      <w:r>
        <w:rPr>
          <w:b/>
          <w:sz w:val="40"/>
          <w:szCs w:val="40"/>
          <w:u w:val="single"/>
        </w:rPr>
        <w:lastRenderedPageBreak/>
        <w:t xml:space="preserve">Assignment 2 </w:t>
      </w:r>
    </w:p>
    <w:p w:rsidR="00737C7E" w:rsidRPr="00A56E19" w:rsidRDefault="00737C7E" w:rsidP="00737C7E">
      <w:pPr>
        <w:pStyle w:val="ListParagraph"/>
        <w:jc w:val="center"/>
        <w:rPr>
          <w:b/>
          <w:sz w:val="24"/>
          <w:szCs w:val="24"/>
          <w:u w:val="single"/>
        </w:rPr>
      </w:pPr>
      <w:r w:rsidRPr="00A56E19">
        <w:rPr>
          <w:b/>
          <w:sz w:val="24"/>
          <w:szCs w:val="24"/>
          <w:u w:val="single"/>
        </w:rPr>
        <w:t>BRD TEMPLATE</w:t>
      </w:r>
    </w:p>
    <w:p w:rsidR="00737C7E" w:rsidRPr="001D4016" w:rsidRDefault="00737C7E" w:rsidP="00737C7E">
      <w:pPr>
        <w:pStyle w:val="ListParagraph"/>
        <w:rPr>
          <w:b/>
          <w:sz w:val="28"/>
          <w:szCs w:val="28"/>
        </w:rPr>
      </w:pPr>
    </w:p>
    <w:p w:rsidR="00737C7E" w:rsidRDefault="00737C7E" w:rsidP="00737C7E">
      <w:pPr>
        <w:pStyle w:val="ListParagraph"/>
      </w:pPr>
      <w:r w:rsidRPr="001D4016">
        <w:rPr>
          <w:sz w:val="28"/>
          <w:szCs w:val="28"/>
        </w:rPr>
        <w:t>Contents</w:t>
      </w:r>
    </w:p>
    <w:p w:rsidR="00737C7E" w:rsidRPr="001D4016" w:rsidRDefault="00737C7E" w:rsidP="00737C7E">
      <w:pPr>
        <w:pStyle w:val="ListParagraph"/>
        <w:rPr>
          <w:b/>
          <w:sz w:val="24"/>
          <w:szCs w:val="24"/>
        </w:rPr>
      </w:pPr>
      <w:r>
        <w:t xml:space="preserve"> </w:t>
      </w:r>
      <w:r w:rsidRPr="001D4016">
        <w:rPr>
          <w:b/>
          <w:sz w:val="24"/>
          <w:szCs w:val="24"/>
        </w:rPr>
        <w:t xml:space="preserve">1. </w:t>
      </w:r>
      <w:r>
        <w:rPr>
          <w:b/>
          <w:sz w:val="24"/>
          <w:szCs w:val="24"/>
        </w:rPr>
        <w:tab/>
      </w:r>
      <w:r w:rsidRPr="001D4016">
        <w:rPr>
          <w:b/>
          <w:sz w:val="24"/>
          <w:szCs w:val="24"/>
        </w:rPr>
        <w:t xml:space="preserve">Document Revisions </w:t>
      </w:r>
    </w:p>
    <w:p w:rsidR="00737C7E" w:rsidRPr="001D4016" w:rsidRDefault="00737C7E" w:rsidP="00737C7E">
      <w:pPr>
        <w:pStyle w:val="ListParagraph"/>
        <w:rPr>
          <w:b/>
          <w:sz w:val="24"/>
          <w:szCs w:val="24"/>
        </w:rPr>
      </w:pPr>
      <w:r w:rsidRPr="001D4016">
        <w:rPr>
          <w:b/>
          <w:sz w:val="24"/>
          <w:szCs w:val="24"/>
        </w:rPr>
        <w:t>2.</w:t>
      </w:r>
      <w:r>
        <w:rPr>
          <w:b/>
          <w:sz w:val="24"/>
          <w:szCs w:val="24"/>
        </w:rPr>
        <w:tab/>
      </w:r>
      <w:r w:rsidRPr="001D4016">
        <w:rPr>
          <w:b/>
          <w:sz w:val="24"/>
          <w:szCs w:val="24"/>
        </w:rPr>
        <w:t xml:space="preserve"> Approvals</w:t>
      </w:r>
    </w:p>
    <w:p w:rsidR="00737C7E" w:rsidRPr="001D4016" w:rsidRDefault="00737C7E" w:rsidP="00737C7E">
      <w:pPr>
        <w:pStyle w:val="ListParagraph"/>
        <w:rPr>
          <w:b/>
          <w:sz w:val="24"/>
          <w:szCs w:val="24"/>
        </w:rPr>
      </w:pPr>
      <w:r w:rsidRPr="001D4016">
        <w:rPr>
          <w:b/>
          <w:sz w:val="24"/>
          <w:szCs w:val="24"/>
        </w:rPr>
        <w:t>3.</w:t>
      </w:r>
      <w:r>
        <w:rPr>
          <w:b/>
          <w:sz w:val="24"/>
          <w:szCs w:val="24"/>
        </w:rPr>
        <w:tab/>
      </w:r>
      <w:r w:rsidRPr="001D4016">
        <w:rPr>
          <w:b/>
          <w:sz w:val="24"/>
          <w:szCs w:val="24"/>
        </w:rPr>
        <w:t xml:space="preserve">RASCI Chart for This Documen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Codes Used in RASCI Char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RASCI Chart</w:t>
      </w:r>
    </w:p>
    <w:p w:rsidR="00737C7E" w:rsidRPr="001D4016" w:rsidRDefault="00737C7E" w:rsidP="00737C7E">
      <w:pPr>
        <w:pStyle w:val="ListParagraph"/>
        <w:rPr>
          <w:b/>
          <w:sz w:val="24"/>
          <w:szCs w:val="24"/>
        </w:rPr>
      </w:pPr>
      <w:r w:rsidRPr="001D4016">
        <w:rPr>
          <w:b/>
          <w:sz w:val="24"/>
          <w:szCs w:val="24"/>
        </w:rPr>
        <w:t xml:space="preserve"> 4. </w:t>
      </w:r>
      <w:r>
        <w:rPr>
          <w:b/>
          <w:sz w:val="24"/>
          <w:szCs w:val="24"/>
        </w:rPr>
        <w:tab/>
      </w:r>
      <w:r w:rsidRPr="001D4016">
        <w:rPr>
          <w:b/>
          <w:sz w:val="24"/>
          <w:szCs w:val="24"/>
        </w:rPr>
        <w:t>Introduction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1. Business Goal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2. Business Objective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3. Business Rules </w:t>
      </w:r>
    </w:p>
    <w:p w:rsidR="00737C7E" w:rsidRPr="001D4016" w:rsidRDefault="00737C7E" w:rsidP="00737C7E">
      <w:pPr>
        <w:pStyle w:val="ListParagraph"/>
        <w:ind w:firstLine="720"/>
        <w:rPr>
          <w:b/>
          <w:sz w:val="24"/>
          <w:szCs w:val="24"/>
        </w:rPr>
      </w:pPr>
      <w:r w:rsidRPr="001D4016">
        <w:rPr>
          <w:b/>
          <w:sz w:val="24"/>
          <w:szCs w:val="24"/>
        </w:rPr>
        <w:t xml:space="preserve">4.4. Background </w:t>
      </w:r>
    </w:p>
    <w:p w:rsidR="00737C7E" w:rsidRPr="001D4016" w:rsidRDefault="00737C7E" w:rsidP="00737C7E">
      <w:pPr>
        <w:pStyle w:val="ListParagraph"/>
        <w:ind w:firstLine="720"/>
        <w:rPr>
          <w:b/>
          <w:sz w:val="24"/>
          <w:szCs w:val="24"/>
        </w:rPr>
      </w:pPr>
      <w:r w:rsidRPr="001D4016">
        <w:rPr>
          <w:b/>
          <w:sz w:val="24"/>
          <w:szCs w:val="24"/>
        </w:rPr>
        <w:t>4.5. Project Objective</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6. Project Scope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 xml:space="preserve">4.6.1. In Scope Functionality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6.2. Out Scope Functionality </w:t>
      </w:r>
    </w:p>
    <w:p w:rsidR="00737C7E" w:rsidRPr="001D4016" w:rsidRDefault="00737C7E" w:rsidP="00737C7E">
      <w:pPr>
        <w:pStyle w:val="ListParagraph"/>
        <w:rPr>
          <w:b/>
          <w:sz w:val="24"/>
          <w:szCs w:val="24"/>
        </w:rPr>
      </w:pPr>
      <w:r w:rsidRPr="001D4016">
        <w:rPr>
          <w:b/>
          <w:sz w:val="24"/>
          <w:szCs w:val="24"/>
        </w:rPr>
        <w:t xml:space="preserve">5. </w:t>
      </w:r>
      <w:r>
        <w:rPr>
          <w:b/>
          <w:sz w:val="24"/>
          <w:szCs w:val="24"/>
        </w:rPr>
        <w:tab/>
      </w:r>
      <w:r w:rsidRPr="001D4016">
        <w:rPr>
          <w:b/>
          <w:sz w:val="24"/>
          <w:szCs w:val="24"/>
        </w:rPr>
        <w:t xml:space="preserve">Assumptions </w:t>
      </w:r>
    </w:p>
    <w:p w:rsidR="00737C7E" w:rsidRPr="001D4016" w:rsidRDefault="00737C7E" w:rsidP="00737C7E">
      <w:pPr>
        <w:pStyle w:val="ListParagraph"/>
        <w:rPr>
          <w:b/>
          <w:sz w:val="24"/>
          <w:szCs w:val="24"/>
        </w:rPr>
      </w:pPr>
      <w:r w:rsidRPr="001D4016">
        <w:rPr>
          <w:b/>
          <w:sz w:val="24"/>
          <w:szCs w:val="24"/>
        </w:rPr>
        <w:t xml:space="preserve">6. </w:t>
      </w:r>
      <w:r>
        <w:rPr>
          <w:b/>
          <w:sz w:val="24"/>
          <w:szCs w:val="24"/>
        </w:rPr>
        <w:tab/>
      </w:r>
      <w:r w:rsidRPr="001D4016">
        <w:rPr>
          <w:b/>
          <w:sz w:val="24"/>
          <w:szCs w:val="24"/>
        </w:rPr>
        <w:t xml:space="preserve">Constraints </w:t>
      </w:r>
    </w:p>
    <w:p w:rsidR="00737C7E" w:rsidRPr="001D4016" w:rsidRDefault="00737C7E" w:rsidP="00737C7E">
      <w:pPr>
        <w:pStyle w:val="ListParagraph"/>
        <w:rPr>
          <w:b/>
          <w:sz w:val="24"/>
          <w:szCs w:val="24"/>
        </w:rPr>
      </w:pPr>
      <w:r w:rsidRPr="001D4016">
        <w:rPr>
          <w:b/>
          <w:sz w:val="24"/>
          <w:szCs w:val="24"/>
        </w:rPr>
        <w:t xml:space="preserve"> 7. </w:t>
      </w:r>
      <w:r>
        <w:rPr>
          <w:b/>
          <w:sz w:val="24"/>
          <w:szCs w:val="24"/>
        </w:rPr>
        <w:tab/>
      </w:r>
      <w:r w:rsidRPr="001D4016">
        <w:rPr>
          <w:b/>
          <w:sz w:val="24"/>
          <w:szCs w:val="24"/>
        </w:rPr>
        <w:t xml:space="preserve">Risks </w:t>
      </w:r>
    </w:p>
    <w:p w:rsidR="00737C7E" w:rsidRPr="001D4016" w:rsidRDefault="00737C7E" w:rsidP="00737C7E">
      <w:pPr>
        <w:pStyle w:val="ListParagraph"/>
        <w:ind w:firstLine="720"/>
        <w:rPr>
          <w:b/>
          <w:sz w:val="24"/>
          <w:szCs w:val="24"/>
        </w:rPr>
      </w:pPr>
      <w:r w:rsidRPr="001D4016">
        <w:rPr>
          <w:b/>
          <w:sz w:val="24"/>
          <w:szCs w:val="24"/>
        </w:rPr>
        <w:t xml:space="preserve">Technological Risks </w:t>
      </w:r>
    </w:p>
    <w:p w:rsidR="00737C7E" w:rsidRPr="001D4016" w:rsidRDefault="00737C7E" w:rsidP="00737C7E">
      <w:pPr>
        <w:pStyle w:val="ListParagraph"/>
        <w:ind w:firstLine="720"/>
        <w:rPr>
          <w:b/>
          <w:sz w:val="24"/>
          <w:szCs w:val="24"/>
        </w:rPr>
      </w:pPr>
      <w:r w:rsidRPr="001D4016">
        <w:rPr>
          <w:b/>
          <w:sz w:val="24"/>
          <w:szCs w:val="24"/>
        </w:rPr>
        <w:t xml:space="preserve">Skills Risks </w:t>
      </w:r>
    </w:p>
    <w:p w:rsidR="00737C7E" w:rsidRPr="001D4016" w:rsidRDefault="00737C7E" w:rsidP="00737C7E">
      <w:pPr>
        <w:pStyle w:val="ListParagraph"/>
        <w:ind w:firstLine="720"/>
        <w:rPr>
          <w:b/>
          <w:sz w:val="24"/>
          <w:szCs w:val="24"/>
        </w:rPr>
      </w:pPr>
      <w:r w:rsidRPr="001D4016">
        <w:rPr>
          <w:b/>
          <w:sz w:val="24"/>
          <w:szCs w:val="24"/>
        </w:rPr>
        <w:t xml:space="preserve">Political Risks </w:t>
      </w:r>
    </w:p>
    <w:p w:rsidR="00737C7E" w:rsidRPr="001D4016" w:rsidRDefault="00737C7E" w:rsidP="00737C7E">
      <w:pPr>
        <w:pStyle w:val="ListParagraph"/>
        <w:ind w:firstLine="720"/>
        <w:rPr>
          <w:b/>
          <w:sz w:val="24"/>
          <w:szCs w:val="24"/>
        </w:rPr>
      </w:pPr>
      <w:r w:rsidRPr="001D4016">
        <w:rPr>
          <w:b/>
          <w:sz w:val="24"/>
          <w:szCs w:val="24"/>
        </w:rPr>
        <w:t xml:space="preserve">Business Risks </w:t>
      </w:r>
    </w:p>
    <w:p w:rsidR="00737C7E" w:rsidRPr="001D4016" w:rsidRDefault="00737C7E" w:rsidP="00737C7E">
      <w:pPr>
        <w:pStyle w:val="ListParagraph"/>
        <w:ind w:firstLine="720"/>
        <w:rPr>
          <w:b/>
          <w:sz w:val="24"/>
          <w:szCs w:val="24"/>
        </w:rPr>
      </w:pPr>
      <w:r w:rsidRPr="001D4016">
        <w:rPr>
          <w:b/>
          <w:sz w:val="24"/>
          <w:szCs w:val="24"/>
        </w:rPr>
        <w:t xml:space="preserve">Requirements Risks </w:t>
      </w:r>
    </w:p>
    <w:p w:rsidR="00737C7E" w:rsidRPr="001D4016" w:rsidRDefault="00737C7E" w:rsidP="00737C7E">
      <w:pPr>
        <w:pStyle w:val="ListParagraph"/>
        <w:ind w:firstLine="720"/>
        <w:rPr>
          <w:b/>
          <w:sz w:val="24"/>
          <w:szCs w:val="24"/>
        </w:rPr>
      </w:pPr>
      <w:r w:rsidRPr="001D4016">
        <w:rPr>
          <w:b/>
          <w:sz w:val="24"/>
          <w:szCs w:val="24"/>
        </w:rPr>
        <w:t xml:space="preserve">Other Risks </w:t>
      </w:r>
    </w:p>
    <w:p w:rsidR="00737C7E" w:rsidRPr="001D4016" w:rsidRDefault="00737C7E" w:rsidP="00737C7E">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1. Legacy System (AS-I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2. Proposed Recommendations (TO-BE)</w:t>
      </w:r>
    </w:p>
    <w:p w:rsidR="00737C7E" w:rsidRPr="001D4016" w:rsidRDefault="00737C7E" w:rsidP="00737C7E">
      <w:pPr>
        <w:pStyle w:val="ListParagraph"/>
        <w:rPr>
          <w:b/>
          <w:sz w:val="24"/>
          <w:szCs w:val="24"/>
        </w:rPr>
      </w:pPr>
      <w:r w:rsidRPr="001D4016">
        <w:rPr>
          <w:b/>
          <w:sz w:val="24"/>
          <w:szCs w:val="24"/>
        </w:rPr>
        <w:t xml:space="preserve"> 9. Business Requirements </w:t>
      </w:r>
    </w:p>
    <w:p w:rsidR="00737C7E" w:rsidRPr="001D4016" w:rsidRDefault="00737C7E" w:rsidP="00737C7E">
      <w:pPr>
        <w:pStyle w:val="ListParagraph"/>
        <w:rPr>
          <w:b/>
          <w:sz w:val="24"/>
          <w:szCs w:val="24"/>
        </w:rPr>
      </w:pPr>
      <w:r w:rsidRPr="001D4016">
        <w:rPr>
          <w:b/>
          <w:sz w:val="24"/>
          <w:szCs w:val="24"/>
        </w:rPr>
        <w:t xml:space="preserve">10. Appendices </w:t>
      </w:r>
    </w:p>
    <w:p w:rsidR="00737C7E" w:rsidRPr="001D4016" w:rsidRDefault="00737C7E" w:rsidP="00737C7E">
      <w:pPr>
        <w:pStyle w:val="ListParagraph"/>
        <w:ind w:firstLine="720"/>
        <w:rPr>
          <w:b/>
          <w:sz w:val="24"/>
          <w:szCs w:val="24"/>
        </w:rPr>
      </w:pPr>
      <w:r w:rsidRPr="001D4016">
        <w:rPr>
          <w:b/>
          <w:sz w:val="24"/>
          <w:szCs w:val="24"/>
        </w:rPr>
        <w:t xml:space="preserve"> 10.1. List of Acronyms </w:t>
      </w:r>
    </w:p>
    <w:p w:rsidR="00737C7E" w:rsidRPr="001D4016" w:rsidRDefault="00737C7E" w:rsidP="00737C7E">
      <w:pPr>
        <w:pStyle w:val="ListParagraph"/>
        <w:ind w:firstLine="720"/>
        <w:rPr>
          <w:b/>
          <w:sz w:val="24"/>
          <w:szCs w:val="24"/>
        </w:rPr>
      </w:pPr>
      <w:r w:rsidRPr="001D4016">
        <w:rPr>
          <w:b/>
          <w:sz w:val="24"/>
          <w:szCs w:val="24"/>
        </w:rPr>
        <w:lastRenderedPageBreak/>
        <w:t xml:space="preserve">10.2. Glossary of Terms </w:t>
      </w:r>
    </w:p>
    <w:p w:rsidR="00737C7E" w:rsidRPr="001D4016" w:rsidRDefault="00737C7E" w:rsidP="00737C7E">
      <w:pPr>
        <w:pStyle w:val="ListParagraph"/>
        <w:ind w:firstLine="360"/>
        <w:rPr>
          <w:b/>
          <w:sz w:val="24"/>
          <w:szCs w:val="24"/>
        </w:rPr>
      </w:pPr>
      <w:r w:rsidRPr="001D4016">
        <w:rPr>
          <w:b/>
        </w:rPr>
        <w:t xml:space="preserve">10.3. Related Documents </w:t>
      </w:r>
    </w:p>
    <w:p w:rsidR="00737C7E" w:rsidRDefault="00737C7E" w:rsidP="00737C7E">
      <w:pPr>
        <w:pStyle w:val="ListParagraph"/>
        <w:rPr>
          <w:sz w:val="24"/>
          <w:szCs w:val="24"/>
        </w:rPr>
      </w:pPr>
    </w:p>
    <w:p w:rsidR="00737C7E" w:rsidRDefault="00737C7E" w:rsidP="00737C7E">
      <w:pPr>
        <w:pStyle w:val="ListParagraph"/>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 Document  Revisions  </w:t>
      </w:r>
    </w:p>
    <w:p w:rsidR="00737C7E" w:rsidRPr="005427DD" w:rsidRDefault="00737C7E" w:rsidP="00737C7E">
      <w:pPr>
        <w:rPr>
          <w:b/>
          <w:sz w:val="24"/>
          <w:szCs w:val="24"/>
        </w:rPr>
      </w:pPr>
    </w:p>
    <w:p w:rsidR="00737C7E" w:rsidRDefault="00737C7E" w:rsidP="00737C7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Date</w:t>
            </w:r>
          </w:p>
        </w:tc>
        <w:tc>
          <w:tcPr>
            <w:tcW w:w="2772" w:type="dxa"/>
          </w:tcPr>
          <w:p w:rsidR="00737C7E" w:rsidRDefault="00737C7E" w:rsidP="00470587">
            <w:pPr>
              <w:pStyle w:val="ListParagraph"/>
              <w:ind w:left="-36"/>
              <w:rPr>
                <w:sz w:val="24"/>
                <w:szCs w:val="24"/>
              </w:rPr>
            </w:pPr>
            <w:r>
              <w:rPr>
                <w:sz w:val="24"/>
                <w:szCs w:val="24"/>
              </w:rPr>
              <w:t>Document Version</w:t>
            </w:r>
          </w:p>
        </w:tc>
        <w:tc>
          <w:tcPr>
            <w:tcW w:w="2820" w:type="dxa"/>
          </w:tcPr>
          <w:p w:rsidR="00737C7E" w:rsidRDefault="00737C7E" w:rsidP="00470587">
            <w:pPr>
              <w:pStyle w:val="ListParagraph"/>
              <w:ind w:left="-36"/>
              <w:rPr>
                <w:sz w:val="24"/>
                <w:szCs w:val="24"/>
              </w:rPr>
            </w:pPr>
            <w:r>
              <w:rPr>
                <w:sz w:val="24"/>
                <w:szCs w:val="24"/>
              </w:rPr>
              <w:t xml:space="preserve">Document Changes </w:t>
            </w:r>
          </w:p>
        </w:tc>
      </w:tr>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01/09/2025</w:t>
            </w:r>
          </w:p>
        </w:tc>
        <w:tc>
          <w:tcPr>
            <w:tcW w:w="2772" w:type="dxa"/>
          </w:tcPr>
          <w:p w:rsidR="00737C7E" w:rsidRDefault="00737C7E" w:rsidP="00470587">
            <w:pPr>
              <w:pStyle w:val="ListParagraph"/>
              <w:ind w:left="-36"/>
              <w:rPr>
                <w:sz w:val="24"/>
                <w:szCs w:val="24"/>
              </w:rPr>
            </w:pPr>
            <w:r>
              <w:rPr>
                <w:sz w:val="24"/>
                <w:szCs w:val="24"/>
              </w:rPr>
              <w:t>1.0</w:t>
            </w:r>
          </w:p>
        </w:tc>
        <w:tc>
          <w:tcPr>
            <w:tcW w:w="2820" w:type="dxa"/>
          </w:tcPr>
          <w:p w:rsidR="00737C7E" w:rsidRPr="005D01BE" w:rsidRDefault="00737C7E" w:rsidP="00470587">
            <w:pPr>
              <w:pStyle w:val="ListParagraph"/>
              <w:ind w:left="-36"/>
              <w:rPr>
                <w:sz w:val="24"/>
                <w:szCs w:val="24"/>
              </w:rPr>
            </w:pPr>
            <w:r>
              <w:rPr>
                <w:sz w:val="24"/>
                <w:szCs w:val="24"/>
              </w:rPr>
              <w:t xml:space="preserve">Creating a project for online ticket booking portal which will help every public to use single platform for ticket booking through various mode laptop , desktop and mobile   </w:t>
            </w:r>
          </w:p>
        </w:tc>
      </w:tr>
    </w:tbl>
    <w:p w:rsidR="00737C7E" w:rsidRDefault="00737C7E" w:rsidP="00737C7E">
      <w:pPr>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Approvals </w:t>
      </w:r>
    </w:p>
    <w:p w:rsidR="00737C7E" w:rsidRDefault="00737C7E" w:rsidP="00737C7E">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737C7E" w:rsidRPr="000E0E0C"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Pr="000E0E0C">
              <w:rPr>
                <w:rFonts w:ascii="Calibri" w:eastAsia="Times New Roman" w:hAnsi="Calibri" w:cs="Calibri"/>
                <w:b/>
                <w:bCs/>
                <w:color w:val="000000"/>
              </w:rPr>
              <w:t>/2025</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 xml:space="preserve">John Smith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1475B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John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737C7E" w:rsidRPr="005427DD" w:rsidRDefault="00737C7E" w:rsidP="00737C7E">
      <w:pPr>
        <w:rPr>
          <w:b/>
          <w:sz w:val="24"/>
          <w:szCs w:val="24"/>
          <w:u w:val="single"/>
        </w:rPr>
      </w:pPr>
    </w:p>
    <w:p w:rsidR="00737C7E" w:rsidRPr="005427DD" w:rsidRDefault="00737C7E" w:rsidP="00737C7E">
      <w:pPr>
        <w:ind w:firstLine="720"/>
        <w:rPr>
          <w:b/>
          <w:sz w:val="24"/>
          <w:szCs w:val="24"/>
          <w:u w:val="single"/>
        </w:rPr>
      </w:pPr>
      <w:r w:rsidRPr="005427DD">
        <w:rPr>
          <w:b/>
          <w:sz w:val="24"/>
          <w:szCs w:val="24"/>
        </w:rPr>
        <w:lastRenderedPageBreak/>
        <w:t>3</w:t>
      </w:r>
      <w:r>
        <w:rPr>
          <w:b/>
          <w:sz w:val="24"/>
          <w:szCs w:val="24"/>
        </w:rPr>
        <w:t xml:space="preserve"> </w:t>
      </w:r>
      <w:r w:rsidRPr="005427DD">
        <w:rPr>
          <w:b/>
          <w:sz w:val="24"/>
          <w:szCs w:val="24"/>
        </w:rPr>
        <w:t>.</w:t>
      </w:r>
      <w:r w:rsidRPr="005427DD">
        <w:rPr>
          <w:b/>
          <w:sz w:val="24"/>
          <w:szCs w:val="24"/>
          <w:u w:val="single"/>
        </w:rPr>
        <w:t xml:space="preserve">  RACI Chart for this Docu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RACI  stands for </w:t>
      </w:r>
    </w:p>
    <w:p w:rsidR="00737C7E" w:rsidRDefault="00737C7E" w:rsidP="00737C7E">
      <w:pPr>
        <w:pStyle w:val="ListParagraph"/>
        <w:ind w:left="1080"/>
        <w:rPr>
          <w:sz w:val="24"/>
          <w:szCs w:val="24"/>
        </w:rPr>
      </w:pPr>
      <w:r>
        <w:rPr>
          <w:sz w:val="24"/>
          <w:szCs w:val="24"/>
        </w:rPr>
        <w:t xml:space="preserve"> Responsible</w:t>
      </w:r>
    </w:p>
    <w:p w:rsidR="00737C7E" w:rsidRDefault="00737C7E" w:rsidP="00737C7E">
      <w:pPr>
        <w:pStyle w:val="ListParagraph"/>
        <w:ind w:left="1080"/>
        <w:rPr>
          <w:sz w:val="24"/>
          <w:szCs w:val="24"/>
        </w:rPr>
      </w:pPr>
      <w:r>
        <w:rPr>
          <w:sz w:val="24"/>
          <w:szCs w:val="24"/>
        </w:rPr>
        <w:t xml:space="preserve"> Accountable</w:t>
      </w:r>
    </w:p>
    <w:p w:rsidR="00737C7E" w:rsidRDefault="00737C7E" w:rsidP="00737C7E">
      <w:pPr>
        <w:pStyle w:val="ListParagraph"/>
        <w:ind w:left="1080"/>
        <w:rPr>
          <w:sz w:val="24"/>
          <w:szCs w:val="24"/>
        </w:rPr>
      </w:pPr>
      <w:r>
        <w:rPr>
          <w:sz w:val="24"/>
          <w:szCs w:val="24"/>
        </w:rPr>
        <w:t xml:space="preserve"> Consultant </w:t>
      </w:r>
    </w:p>
    <w:p w:rsidR="00737C7E" w:rsidRDefault="00737C7E" w:rsidP="00737C7E">
      <w:pPr>
        <w:pStyle w:val="ListParagraph"/>
        <w:ind w:left="1080"/>
        <w:rPr>
          <w:sz w:val="24"/>
          <w:szCs w:val="24"/>
        </w:rPr>
      </w:pPr>
      <w:r>
        <w:rPr>
          <w:sz w:val="24"/>
          <w:szCs w:val="24"/>
        </w:rPr>
        <w:t xml:space="preserve">  Informed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Responsible      Who is Responsible for creating the document  </w:t>
      </w:r>
    </w:p>
    <w:p w:rsidR="00737C7E" w:rsidRDefault="00737C7E" w:rsidP="00737C7E">
      <w:pPr>
        <w:pStyle w:val="ListParagraph"/>
        <w:ind w:left="1080"/>
        <w:rPr>
          <w:sz w:val="24"/>
          <w:szCs w:val="24"/>
        </w:rPr>
      </w:pPr>
      <w:r>
        <w:rPr>
          <w:sz w:val="24"/>
          <w:szCs w:val="24"/>
        </w:rPr>
        <w:t xml:space="preserve">Accountant       Accountable for Accuracy of this project </w:t>
      </w:r>
    </w:p>
    <w:p w:rsidR="00737C7E" w:rsidRDefault="00737C7E" w:rsidP="00737C7E">
      <w:pPr>
        <w:pStyle w:val="ListParagraph"/>
        <w:ind w:left="1080"/>
        <w:rPr>
          <w:sz w:val="24"/>
          <w:szCs w:val="24"/>
        </w:rPr>
      </w:pPr>
      <w:r>
        <w:rPr>
          <w:sz w:val="24"/>
          <w:szCs w:val="24"/>
        </w:rPr>
        <w:t xml:space="preserve">Support            Provide Supporting Services in the production of this document </w:t>
      </w:r>
    </w:p>
    <w:p w:rsidR="00737C7E" w:rsidRDefault="00737C7E" w:rsidP="00737C7E">
      <w:pPr>
        <w:pStyle w:val="ListParagraph"/>
        <w:ind w:left="1080"/>
        <w:rPr>
          <w:sz w:val="24"/>
          <w:szCs w:val="24"/>
        </w:rPr>
      </w:pPr>
      <w:r>
        <w:rPr>
          <w:sz w:val="24"/>
          <w:szCs w:val="24"/>
        </w:rPr>
        <w:t>Consultant       Provides Input</w:t>
      </w:r>
    </w:p>
    <w:p w:rsidR="00737C7E" w:rsidRDefault="00737C7E" w:rsidP="00737C7E">
      <w:pPr>
        <w:pStyle w:val="ListParagraph"/>
        <w:ind w:left="1080"/>
        <w:rPr>
          <w:sz w:val="24"/>
          <w:szCs w:val="24"/>
        </w:rPr>
      </w:pPr>
      <w:r>
        <w:rPr>
          <w:sz w:val="24"/>
          <w:szCs w:val="24"/>
        </w:rPr>
        <w:t xml:space="preserve">Informed          Must be informed of any change </w:t>
      </w:r>
    </w:p>
    <w:p w:rsidR="00737C7E" w:rsidRDefault="00737C7E" w:rsidP="00737C7E">
      <w:pPr>
        <w:pStyle w:val="ListParagraph"/>
        <w:ind w:left="1080"/>
        <w:rPr>
          <w:sz w:val="24"/>
          <w:szCs w:val="24"/>
        </w:rPr>
      </w:pPr>
    </w:p>
    <w:p w:rsidR="00737C7E" w:rsidRPr="00263578" w:rsidRDefault="00737C7E" w:rsidP="00737C7E">
      <w:pPr>
        <w:pStyle w:val="ListParagraph"/>
        <w:ind w:left="1080"/>
        <w:rPr>
          <w:b/>
          <w:sz w:val="24"/>
          <w:szCs w:val="24"/>
        </w:rPr>
      </w:pPr>
      <w:r w:rsidRPr="00263578">
        <w:rPr>
          <w:b/>
          <w:sz w:val="24"/>
          <w:szCs w:val="24"/>
        </w:rPr>
        <w:t xml:space="preserve"> RACI Chart </w:t>
      </w:r>
    </w:p>
    <w:p w:rsidR="00737C7E" w:rsidRDefault="00737C7E" w:rsidP="00737C7E">
      <w:pPr>
        <w:pStyle w:val="ListParagraph"/>
        <w:ind w:left="1080"/>
        <w:rPr>
          <w:sz w:val="24"/>
          <w:szCs w:val="24"/>
        </w:rPr>
      </w:pPr>
    </w:p>
    <w:tbl>
      <w:tblPr>
        <w:tblW w:w="6092" w:type="dxa"/>
        <w:tblInd w:w="1244" w:type="dxa"/>
        <w:tblLook w:val="04A0"/>
      </w:tblPr>
      <w:tblGrid>
        <w:gridCol w:w="1356"/>
        <w:gridCol w:w="2368"/>
        <w:gridCol w:w="2368"/>
      </w:tblGrid>
      <w:tr w:rsidR="00737C7E" w:rsidRPr="00A76527" w:rsidTr="00470587">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737C7E" w:rsidRPr="00A76527" w:rsidTr="00470587">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Consultan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bl>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 </w:t>
      </w:r>
      <w:r w:rsidRPr="00263578">
        <w:rPr>
          <w:b/>
          <w:sz w:val="24"/>
          <w:szCs w:val="24"/>
          <w:u w:val="single"/>
        </w:rPr>
        <w:t xml:space="preserve">Introduc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p>
    <w:p w:rsidR="00737C7E" w:rsidRDefault="00737C7E" w:rsidP="00737C7E">
      <w:pPr>
        <w:pStyle w:val="ListParagraph"/>
        <w:ind w:left="1080"/>
        <w:rPr>
          <w:sz w:val="24"/>
          <w:szCs w:val="24"/>
        </w:rPr>
      </w:pPr>
    </w:p>
    <w:p w:rsidR="00737C7E" w:rsidRDefault="001475BE" w:rsidP="00737C7E">
      <w:pPr>
        <w:pStyle w:val="ListParagraph"/>
        <w:ind w:left="1080"/>
        <w:rPr>
          <w:sz w:val="24"/>
          <w:szCs w:val="24"/>
        </w:rPr>
      </w:pPr>
      <w:r>
        <w:rPr>
          <w:sz w:val="24"/>
          <w:szCs w:val="24"/>
        </w:rPr>
        <w:t xml:space="preserve">Create a  </w:t>
      </w:r>
      <w:r w:rsidR="00FD5929">
        <w:rPr>
          <w:sz w:val="24"/>
          <w:szCs w:val="24"/>
        </w:rPr>
        <w:t xml:space="preserve">Application </w:t>
      </w:r>
      <w:r>
        <w:rPr>
          <w:sz w:val="24"/>
          <w:szCs w:val="24"/>
        </w:rPr>
        <w:t xml:space="preserve"> through which person a book onlin</w:t>
      </w:r>
      <w:r w:rsidR="00FD5929">
        <w:rPr>
          <w:sz w:val="24"/>
          <w:szCs w:val="24"/>
        </w:rPr>
        <w:t xml:space="preserve">e ticket using portal and access </w:t>
      </w:r>
      <w:r>
        <w:rPr>
          <w:sz w:val="24"/>
          <w:szCs w:val="24"/>
        </w:rPr>
        <w:t xml:space="preserve"> the same via Mobile , Laptop and Desktop </w:t>
      </w:r>
      <w:r w:rsidR="00FD5929">
        <w:rPr>
          <w:sz w:val="24"/>
          <w:szCs w:val="24"/>
        </w:rPr>
        <w:t xml:space="preserve">. No  need to visit station for railway reservation  we can book the same from any where any time .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2  </w:t>
      </w:r>
      <w:r w:rsidRPr="00263578">
        <w:rPr>
          <w:b/>
          <w:sz w:val="24"/>
          <w:szCs w:val="24"/>
        </w:rPr>
        <w:t>Business  Objective</w:t>
      </w:r>
      <w:r>
        <w:rPr>
          <w:sz w:val="24"/>
          <w:szCs w:val="24"/>
        </w:rPr>
        <w:t xml:space="preserve">    </w:t>
      </w:r>
    </w:p>
    <w:p w:rsidR="00FD5929" w:rsidRDefault="00737C7E" w:rsidP="00FD5929">
      <w:pPr>
        <w:pStyle w:val="ListParagraph"/>
        <w:ind w:left="1080"/>
        <w:rPr>
          <w:sz w:val="24"/>
          <w:szCs w:val="24"/>
        </w:rPr>
      </w:pPr>
      <w:r>
        <w:rPr>
          <w:sz w:val="24"/>
          <w:szCs w:val="24"/>
        </w:rPr>
        <w:t xml:space="preserve">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 xml:space="preserve">While using this application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We can Save time</w:t>
      </w:r>
    </w:p>
    <w:p w:rsidR="00FD5929" w:rsidRDefault="00FD5929" w:rsidP="00FD5929">
      <w:pPr>
        <w:pStyle w:val="ListParagraph"/>
        <w:ind w:left="1080"/>
        <w:rPr>
          <w:sz w:val="24"/>
          <w:szCs w:val="24"/>
        </w:rPr>
      </w:pPr>
      <w:r>
        <w:rPr>
          <w:sz w:val="24"/>
          <w:szCs w:val="24"/>
        </w:rPr>
        <w:t xml:space="preserve">Check the status and plan journey </w:t>
      </w:r>
    </w:p>
    <w:p w:rsidR="00FD5929" w:rsidRDefault="00FD5929" w:rsidP="00FD5929">
      <w:pPr>
        <w:pStyle w:val="ListParagraph"/>
        <w:ind w:left="1080"/>
        <w:rPr>
          <w:sz w:val="24"/>
          <w:szCs w:val="24"/>
        </w:rPr>
      </w:pPr>
      <w:r>
        <w:rPr>
          <w:sz w:val="24"/>
          <w:szCs w:val="24"/>
        </w:rPr>
        <w:t xml:space="preserve">We can help other </w:t>
      </w:r>
    </w:p>
    <w:p w:rsidR="00FD5929" w:rsidRDefault="00FD5929" w:rsidP="00FD5929">
      <w:pPr>
        <w:pStyle w:val="ListParagraph"/>
        <w:ind w:left="1080"/>
        <w:rPr>
          <w:sz w:val="24"/>
          <w:szCs w:val="24"/>
        </w:rPr>
      </w:pPr>
      <w:r>
        <w:rPr>
          <w:sz w:val="24"/>
          <w:szCs w:val="24"/>
        </w:rPr>
        <w:t>We can book ticket any time 24*7</w:t>
      </w:r>
    </w:p>
    <w:p w:rsidR="00FD5929" w:rsidRDefault="00FD5929" w:rsidP="00FD5929">
      <w:pPr>
        <w:pStyle w:val="ListParagraph"/>
        <w:ind w:left="1080"/>
        <w:rPr>
          <w:sz w:val="24"/>
          <w:szCs w:val="24"/>
        </w:rPr>
      </w:pPr>
      <w:r>
        <w:rPr>
          <w:sz w:val="24"/>
          <w:szCs w:val="24"/>
        </w:rPr>
        <w:t>Paper work reduce</w:t>
      </w:r>
    </w:p>
    <w:p w:rsidR="00FD5929" w:rsidRPr="00FD5929" w:rsidRDefault="00FD5929" w:rsidP="00FD5929">
      <w:pPr>
        <w:pStyle w:val="ListParagraph"/>
        <w:ind w:left="1080"/>
        <w:rPr>
          <w:sz w:val="24"/>
          <w:szCs w:val="24"/>
        </w:rPr>
      </w:pPr>
    </w:p>
    <w:p w:rsidR="00FD5929" w:rsidRDefault="00FD5929"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Their should be basic  knowledge of booking the ticket so that we can use the application . AS we are processing online payment so we should ensure that we are using the applicaion that ahould be safe and secure. </w:t>
      </w:r>
    </w:p>
    <w:p w:rsidR="00A96941" w:rsidRDefault="00A96941" w:rsidP="00737C7E">
      <w:pPr>
        <w:pStyle w:val="ListParagraph"/>
        <w:ind w:left="1080"/>
        <w:rPr>
          <w:sz w:val="24"/>
          <w:szCs w:val="24"/>
        </w:rPr>
      </w:pPr>
    </w:p>
    <w:p w:rsidR="00A96941" w:rsidRDefault="00A96941"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lastRenderedPageBreak/>
        <w:t xml:space="preserve">4.4    </w:t>
      </w:r>
      <w:r w:rsidRPr="00263578">
        <w:rPr>
          <w:b/>
          <w:sz w:val="24"/>
          <w:szCs w:val="24"/>
        </w:rPr>
        <w:t>Background</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Creating an application from where we can  book online ticket no need to visit staiton and fill the form for reservation . So this will save time and  resources . </w:t>
      </w:r>
    </w:p>
    <w:p w:rsidR="00A96941" w:rsidRDefault="00A96941" w:rsidP="00737C7E">
      <w:pPr>
        <w:pStyle w:val="ListParagraph"/>
        <w:ind w:left="1080"/>
        <w:rPr>
          <w:sz w:val="24"/>
          <w:szCs w:val="24"/>
        </w:rPr>
      </w:pPr>
      <w:r>
        <w:rPr>
          <w:sz w:val="24"/>
          <w:szCs w:val="24"/>
        </w:rPr>
        <w:t xml:space="preserve">Any time we can plan journey and book the ticket  we can acess this portal any time and check the status of PNR and vacant seats from source to destina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737C7E" w:rsidRDefault="00737C7E" w:rsidP="00737C7E">
      <w:pPr>
        <w:pStyle w:val="ListParagraph"/>
        <w:ind w:left="1080"/>
        <w:rPr>
          <w:sz w:val="24"/>
          <w:szCs w:val="24"/>
        </w:rPr>
      </w:pPr>
      <w:r>
        <w:rPr>
          <w:sz w:val="24"/>
          <w:szCs w:val="24"/>
        </w:rPr>
        <w:t xml:space="preserve"> </w:t>
      </w:r>
    </w:p>
    <w:p w:rsidR="00737C7E" w:rsidRDefault="00737C7E" w:rsidP="00A96941">
      <w:pPr>
        <w:pStyle w:val="ListParagraph"/>
        <w:ind w:left="1080"/>
        <w:rPr>
          <w:sz w:val="24"/>
          <w:szCs w:val="24"/>
        </w:rPr>
      </w:pPr>
      <w:r>
        <w:rPr>
          <w:sz w:val="24"/>
          <w:szCs w:val="24"/>
        </w:rPr>
        <w:t xml:space="preserve"> </w:t>
      </w:r>
      <w:r w:rsidR="006E6F44">
        <w:rPr>
          <w:sz w:val="24"/>
          <w:szCs w:val="24"/>
        </w:rPr>
        <w:t xml:space="preserve">Update our self as that we can change ourself according to time and generation </w:t>
      </w:r>
    </w:p>
    <w:p w:rsidR="006E6F44" w:rsidRDefault="006E6F44" w:rsidP="00A96941">
      <w:pPr>
        <w:pStyle w:val="ListParagraph"/>
        <w:ind w:left="1080"/>
        <w:rPr>
          <w:sz w:val="24"/>
          <w:szCs w:val="24"/>
        </w:rPr>
      </w:pPr>
      <w:r>
        <w:rPr>
          <w:sz w:val="24"/>
          <w:szCs w:val="24"/>
        </w:rPr>
        <w:t xml:space="preserve">Educate the person for digital india , So we are moving towards digital mode for maximum things . By this application we can book ticket so no need to fill any form or visit station and stand in  a queue </w:t>
      </w:r>
      <w:r w:rsidR="00021F1B">
        <w:rPr>
          <w:sz w:val="24"/>
          <w:szCs w:val="24"/>
        </w:rPr>
        <w:t>.</w:t>
      </w:r>
    </w:p>
    <w:p w:rsidR="006E6F44" w:rsidRDefault="006E6F44" w:rsidP="00A96941">
      <w:pPr>
        <w:pStyle w:val="ListParagraph"/>
        <w:ind w:left="1080"/>
        <w:rPr>
          <w:sz w:val="24"/>
          <w:szCs w:val="24"/>
        </w:rPr>
      </w:pPr>
    </w:p>
    <w:p w:rsidR="006E6F44" w:rsidRDefault="006E6F44" w:rsidP="00A96941">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We are going to Create a  project in which as per client we are giving </w:t>
      </w:r>
      <w:r w:rsidR="00021F1B">
        <w:rPr>
          <w:sz w:val="24"/>
          <w:szCs w:val="24"/>
        </w:rPr>
        <w:t xml:space="preserve">feature of </w:t>
      </w:r>
    </w:p>
    <w:p w:rsidR="00021F1B" w:rsidRDefault="00021F1B" w:rsidP="00737C7E">
      <w:pPr>
        <w:pStyle w:val="ListParagraph"/>
        <w:ind w:left="1080"/>
        <w:rPr>
          <w:sz w:val="24"/>
          <w:szCs w:val="24"/>
        </w:rPr>
      </w:pPr>
      <w:r>
        <w:rPr>
          <w:sz w:val="24"/>
          <w:szCs w:val="24"/>
        </w:rPr>
        <w:t xml:space="preserve">Online Tieket booking  </w:t>
      </w:r>
    </w:p>
    <w:p w:rsidR="00737C7E" w:rsidRDefault="00737C7E" w:rsidP="00737C7E">
      <w:pPr>
        <w:pStyle w:val="ListParagraph"/>
        <w:ind w:left="1080"/>
        <w:rPr>
          <w:sz w:val="24"/>
          <w:szCs w:val="24"/>
        </w:rPr>
      </w:pPr>
    </w:p>
    <w:p w:rsidR="00737C7E" w:rsidRPr="00802F2B" w:rsidRDefault="00737C7E" w:rsidP="00737C7E">
      <w:pPr>
        <w:pStyle w:val="ListParagraph"/>
        <w:ind w:left="1080"/>
        <w:rPr>
          <w:b/>
          <w:sz w:val="24"/>
          <w:szCs w:val="24"/>
        </w:rPr>
      </w:pPr>
      <w:r w:rsidRPr="00802F2B">
        <w:rPr>
          <w:b/>
          <w:sz w:val="24"/>
          <w:szCs w:val="24"/>
        </w:rPr>
        <w:t xml:space="preserve"> In Scope Functionality </w:t>
      </w:r>
    </w:p>
    <w:p w:rsidR="00737C7E" w:rsidRDefault="00737C7E" w:rsidP="00737C7E">
      <w:pPr>
        <w:rPr>
          <w:sz w:val="24"/>
          <w:szCs w:val="24"/>
        </w:rPr>
      </w:pPr>
      <w:r>
        <w:rPr>
          <w:sz w:val="24"/>
          <w:szCs w:val="24"/>
        </w:rPr>
        <w:tab/>
      </w:r>
      <w:r>
        <w:rPr>
          <w:sz w:val="24"/>
          <w:szCs w:val="24"/>
        </w:rPr>
        <w:tab/>
        <w:t xml:space="preserve">As we are on initial stage of our project we are creating project for </w:t>
      </w:r>
    </w:p>
    <w:p w:rsidR="00737C7E" w:rsidRPr="00F81E4D" w:rsidRDefault="00737C7E" w:rsidP="00021F1B">
      <w:pPr>
        <w:spacing w:after="0"/>
        <w:rPr>
          <w:sz w:val="24"/>
          <w:szCs w:val="24"/>
        </w:rPr>
      </w:pPr>
      <w:r>
        <w:rPr>
          <w:sz w:val="24"/>
          <w:szCs w:val="24"/>
        </w:rPr>
        <w:tab/>
      </w:r>
      <w:r>
        <w:rPr>
          <w:sz w:val="24"/>
          <w:szCs w:val="24"/>
        </w:rPr>
        <w:tab/>
      </w:r>
      <w:r w:rsidR="00021F1B">
        <w:rPr>
          <w:sz w:val="24"/>
          <w:szCs w:val="24"/>
        </w:rPr>
        <w:t xml:space="preserve">Online Reservation </w:t>
      </w:r>
      <w:r w:rsidRPr="00F81E4D">
        <w:rPr>
          <w:sz w:val="24"/>
          <w:szCs w:val="24"/>
        </w:rPr>
        <w:t xml:space="preserve"> </w:t>
      </w:r>
    </w:p>
    <w:p w:rsidR="00737C7E" w:rsidRDefault="00737C7E" w:rsidP="00737C7E">
      <w:pPr>
        <w:ind w:left="1080"/>
        <w:rPr>
          <w:b/>
          <w:sz w:val="24"/>
          <w:szCs w:val="24"/>
        </w:rPr>
      </w:pPr>
    </w:p>
    <w:p w:rsidR="00737C7E" w:rsidRDefault="00737C7E" w:rsidP="00737C7E">
      <w:pPr>
        <w:ind w:left="1080"/>
        <w:rPr>
          <w:b/>
          <w:sz w:val="24"/>
          <w:szCs w:val="24"/>
        </w:rPr>
      </w:pPr>
      <w:r w:rsidRPr="00802F2B">
        <w:rPr>
          <w:b/>
          <w:sz w:val="24"/>
          <w:szCs w:val="24"/>
        </w:rPr>
        <w:t xml:space="preserve">Out Scope Functionality </w:t>
      </w:r>
    </w:p>
    <w:p w:rsidR="00021F1B" w:rsidRDefault="00586F9B" w:rsidP="00737C7E">
      <w:pPr>
        <w:pStyle w:val="ListParagraph"/>
        <w:ind w:left="1080"/>
        <w:rPr>
          <w:sz w:val="24"/>
          <w:szCs w:val="24"/>
        </w:rPr>
      </w:pPr>
      <w:r>
        <w:rPr>
          <w:sz w:val="24"/>
          <w:szCs w:val="24"/>
        </w:rPr>
        <w:t>We are not giving the feature for waiting ticket means if we have waiting ticket which is booked online and it not get confirmed so we can’t travel or it is called WT</w:t>
      </w:r>
    </w:p>
    <w:p w:rsidR="00021F1B" w:rsidRDefault="00021F1B" w:rsidP="00737C7E">
      <w:pPr>
        <w:pStyle w:val="ListParagraph"/>
        <w:ind w:left="1080"/>
        <w:rPr>
          <w:sz w:val="24"/>
          <w:szCs w:val="24"/>
        </w:rPr>
      </w:pPr>
    </w:p>
    <w:p w:rsidR="00586F9B" w:rsidRDefault="00586F9B" w:rsidP="00737C7E">
      <w:pPr>
        <w:pStyle w:val="ListParagraph"/>
        <w:ind w:left="1080"/>
        <w:rPr>
          <w:sz w:val="24"/>
          <w:szCs w:val="24"/>
        </w:rPr>
      </w:pPr>
    </w:p>
    <w:p w:rsidR="00021F1B" w:rsidRDefault="00021F1B"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lastRenderedPageBreak/>
        <w:t>5.</w:t>
      </w:r>
      <w:r w:rsidRPr="007A04F7">
        <w:rPr>
          <w:b/>
          <w:sz w:val="24"/>
          <w:szCs w:val="24"/>
        </w:rPr>
        <w:t xml:space="preserve">  Assumption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737C7E" w:rsidRDefault="00737C7E" w:rsidP="00737C7E">
      <w:pPr>
        <w:pStyle w:val="ListParagraph"/>
        <w:ind w:left="1080"/>
        <w:rPr>
          <w:sz w:val="24"/>
          <w:szCs w:val="24"/>
        </w:rPr>
      </w:pPr>
    </w:p>
    <w:p w:rsidR="00737C7E" w:rsidRPr="00D215D4" w:rsidRDefault="00737C7E" w:rsidP="00737C7E">
      <w:pPr>
        <w:ind w:left="360" w:firstLine="720"/>
        <w:rPr>
          <w:b/>
          <w:sz w:val="24"/>
          <w:szCs w:val="24"/>
        </w:rPr>
      </w:pPr>
      <w:r>
        <w:rPr>
          <w:b/>
          <w:sz w:val="24"/>
          <w:szCs w:val="24"/>
        </w:rPr>
        <w:t>Assumptions  1     A user  should</w:t>
      </w:r>
      <w:r w:rsidR="00C11513">
        <w:rPr>
          <w:b/>
          <w:sz w:val="24"/>
          <w:szCs w:val="24"/>
        </w:rPr>
        <w:t xml:space="preserve"> enter Detail of for any booking </w:t>
      </w:r>
    </w:p>
    <w:p w:rsidR="00737C7E" w:rsidRDefault="00737C7E" w:rsidP="00737C7E">
      <w:pPr>
        <w:ind w:left="1080"/>
        <w:rPr>
          <w:b/>
          <w:sz w:val="24"/>
          <w:szCs w:val="24"/>
          <w:u w:val="single"/>
        </w:rPr>
      </w:pPr>
      <w:r>
        <w:rPr>
          <w:b/>
          <w:sz w:val="24"/>
          <w:szCs w:val="24"/>
        </w:rPr>
        <w:t>Assumptions  2    A user enter a</w:t>
      </w:r>
      <w:r w:rsidR="00C11513">
        <w:rPr>
          <w:b/>
          <w:sz w:val="24"/>
          <w:szCs w:val="24"/>
        </w:rPr>
        <w:t xml:space="preserve">ll his detail such as Name Age journey details </w:t>
      </w:r>
      <w:r>
        <w:rPr>
          <w:b/>
          <w:sz w:val="24"/>
          <w:szCs w:val="24"/>
        </w:rPr>
        <w:t xml:space="preserve">      </w:t>
      </w:r>
    </w:p>
    <w:p w:rsidR="00737C7E" w:rsidRDefault="00737C7E" w:rsidP="00737C7E">
      <w:pPr>
        <w:ind w:left="360" w:firstLine="720"/>
        <w:rPr>
          <w:b/>
          <w:sz w:val="24"/>
          <w:szCs w:val="24"/>
          <w:u w:val="single"/>
        </w:rPr>
      </w:pPr>
      <w:r>
        <w:rPr>
          <w:b/>
          <w:sz w:val="24"/>
          <w:szCs w:val="24"/>
        </w:rPr>
        <w:t xml:space="preserve">Assumptions  3     User should keep </w:t>
      </w:r>
      <w:r w:rsidR="00C11513">
        <w:rPr>
          <w:b/>
          <w:sz w:val="24"/>
          <w:szCs w:val="24"/>
        </w:rPr>
        <w:t>the record of his booking via PNR</w:t>
      </w:r>
    </w:p>
    <w:p w:rsidR="00737C7E" w:rsidRDefault="00737C7E" w:rsidP="00737C7E">
      <w:pPr>
        <w:ind w:left="360" w:firstLine="720"/>
        <w:rPr>
          <w:b/>
          <w:sz w:val="24"/>
          <w:szCs w:val="24"/>
          <w:u w:val="single"/>
        </w:rPr>
      </w:pPr>
      <w:r>
        <w:rPr>
          <w:b/>
          <w:sz w:val="24"/>
          <w:szCs w:val="24"/>
        </w:rPr>
        <w:t>Assumptions  4    User should have sufficient knowledge  for access application .</w:t>
      </w:r>
    </w:p>
    <w:p w:rsidR="00737C7E" w:rsidRDefault="00737C7E" w:rsidP="00737C7E">
      <w:pPr>
        <w:pStyle w:val="ListParagraph"/>
        <w:ind w:left="1080"/>
        <w:rPr>
          <w:sz w:val="24"/>
          <w:szCs w:val="24"/>
        </w:rPr>
      </w:pPr>
      <w:r>
        <w:rPr>
          <w:b/>
          <w:sz w:val="24"/>
          <w:szCs w:val="24"/>
        </w:rPr>
        <w:t xml:space="preserve">Assumptions  5    User must have </w:t>
      </w:r>
      <w:r w:rsidR="00C11513">
        <w:rPr>
          <w:b/>
          <w:sz w:val="24"/>
          <w:szCs w:val="24"/>
        </w:rPr>
        <w:t xml:space="preserve">sufficient knowledge of online Pay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6.   </w:t>
      </w:r>
      <w:r w:rsidRPr="007A04F7">
        <w:rPr>
          <w:b/>
          <w:sz w:val="24"/>
          <w:szCs w:val="24"/>
        </w:rPr>
        <w:t xml:space="preserve">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Constraints are the Rules and Laws which are follows and which needs to be followed. For every project we are following certain rules such as steps which are used </w:t>
      </w:r>
    </w:p>
    <w:p w:rsidR="00737C7E" w:rsidRDefault="00737C7E" w:rsidP="00737C7E">
      <w:pPr>
        <w:pStyle w:val="ListParagraph"/>
        <w:ind w:left="1080"/>
        <w:rPr>
          <w:sz w:val="24"/>
          <w:szCs w:val="24"/>
        </w:rPr>
      </w:pPr>
      <w:r>
        <w:rPr>
          <w:sz w:val="24"/>
          <w:szCs w:val="24"/>
        </w:rPr>
        <w:t>Login</w:t>
      </w:r>
    </w:p>
    <w:p w:rsidR="00737C7E" w:rsidRDefault="00737C7E" w:rsidP="00737C7E">
      <w:pPr>
        <w:pStyle w:val="ListParagraph"/>
        <w:ind w:left="1080"/>
        <w:rPr>
          <w:sz w:val="24"/>
          <w:szCs w:val="24"/>
        </w:rPr>
      </w:pPr>
      <w:r>
        <w:rPr>
          <w:sz w:val="24"/>
          <w:szCs w:val="24"/>
        </w:rPr>
        <w:t xml:space="preserve">Search </w:t>
      </w:r>
    </w:p>
    <w:p w:rsidR="00737C7E" w:rsidRDefault="001E069C" w:rsidP="00737C7E">
      <w:pPr>
        <w:pStyle w:val="ListParagraph"/>
        <w:ind w:left="1080"/>
        <w:rPr>
          <w:sz w:val="24"/>
          <w:szCs w:val="24"/>
        </w:rPr>
      </w:pPr>
      <w:r>
        <w:rPr>
          <w:sz w:val="24"/>
          <w:szCs w:val="24"/>
        </w:rPr>
        <w:t>Check status</w:t>
      </w:r>
    </w:p>
    <w:p w:rsidR="00737C7E" w:rsidRDefault="001E069C" w:rsidP="00737C7E">
      <w:pPr>
        <w:pStyle w:val="ListParagraph"/>
        <w:ind w:left="1080"/>
        <w:rPr>
          <w:sz w:val="24"/>
          <w:szCs w:val="24"/>
        </w:rPr>
      </w:pPr>
      <w:r>
        <w:rPr>
          <w:sz w:val="24"/>
          <w:szCs w:val="24"/>
        </w:rPr>
        <w:t xml:space="preserve">Avilabilty </w:t>
      </w:r>
    </w:p>
    <w:p w:rsidR="00737C7E" w:rsidRDefault="00737C7E" w:rsidP="00737C7E">
      <w:pPr>
        <w:pStyle w:val="ListParagraph"/>
        <w:ind w:left="1080"/>
        <w:rPr>
          <w:sz w:val="24"/>
          <w:szCs w:val="24"/>
        </w:rPr>
      </w:pPr>
      <w:r>
        <w:rPr>
          <w:sz w:val="24"/>
          <w:szCs w:val="24"/>
        </w:rPr>
        <w:t xml:space="preserve">Resul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As this information display step by step that are called 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7.  </w:t>
      </w:r>
      <w:r w:rsidRPr="007A04F7">
        <w:rPr>
          <w:b/>
          <w:sz w:val="24"/>
          <w:szCs w:val="24"/>
        </w:rPr>
        <w:t xml:space="preserve">Risk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56"/>
        </w:rPr>
      </w:pPr>
      <w:r>
        <w:rPr>
          <w:sz w:val="24"/>
          <w:szCs w:val="24"/>
        </w:rPr>
        <w:t xml:space="preserve"> In every project there are different different  as risk  . Risk could affect the  success and failure of the project. </w:t>
      </w:r>
      <w:r>
        <w:rPr>
          <w:sz w:val="24"/>
          <w:szCs w:val="56"/>
        </w:rPr>
        <w:t xml:space="preserve">Risk Analysis is conducted to identify the risk as when we work on any project definitely risk factor is their. There are different types of risk </w:t>
      </w:r>
      <w:r>
        <w:rPr>
          <w:sz w:val="24"/>
          <w:szCs w:val="56"/>
        </w:rPr>
        <w:lastRenderedPageBreak/>
        <w:t xml:space="preserve">depends upon the condition  Such as Operational Risk , Reputational Risk ,  Technical , Legal , etc </w:t>
      </w:r>
    </w:p>
    <w:p w:rsidR="00737C7E" w:rsidRDefault="00737C7E" w:rsidP="00737C7E">
      <w:pPr>
        <w:pStyle w:val="ListParagraph"/>
        <w:numPr>
          <w:ilvl w:val="0"/>
          <w:numId w:val="9"/>
        </w:numPr>
        <w:rPr>
          <w:sz w:val="24"/>
          <w:szCs w:val="24"/>
        </w:rPr>
      </w:pPr>
      <w:r w:rsidRPr="00556716">
        <w:rPr>
          <w:b/>
          <w:sz w:val="24"/>
          <w:szCs w:val="24"/>
          <w:u w:val="single"/>
        </w:rPr>
        <w:t>Teclnological Risks</w:t>
      </w:r>
      <w:r>
        <w:rPr>
          <w:sz w:val="24"/>
          <w:szCs w:val="24"/>
        </w:rPr>
        <w:t xml:space="preserve"> :-   This risk involves risk  related to technology  time to time updation in technology and new technology issues that could affect the project </w:t>
      </w:r>
    </w:p>
    <w:p w:rsidR="00737C7E" w:rsidRDefault="00737C7E" w:rsidP="00737C7E">
      <w:pPr>
        <w:pStyle w:val="ListParagraph"/>
        <w:numPr>
          <w:ilvl w:val="0"/>
          <w:numId w:val="9"/>
        </w:numPr>
        <w:rPr>
          <w:sz w:val="24"/>
          <w:szCs w:val="24"/>
        </w:rPr>
      </w:pPr>
      <w:r w:rsidRPr="00556716">
        <w:rPr>
          <w:b/>
          <w:sz w:val="24"/>
          <w:szCs w:val="24"/>
          <w:u w:val="single"/>
        </w:rPr>
        <w:t>Political Risk</w:t>
      </w:r>
      <w:r>
        <w:rPr>
          <w:sz w:val="24"/>
          <w:szCs w:val="24"/>
        </w:rPr>
        <w:t xml:space="preserve">  :-  If there is any political force connect to project then that affect the project </w:t>
      </w:r>
    </w:p>
    <w:p w:rsidR="00737C7E" w:rsidRDefault="00737C7E" w:rsidP="00737C7E">
      <w:pPr>
        <w:pStyle w:val="ListParagraph"/>
        <w:numPr>
          <w:ilvl w:val="0"/>
          <w:numId w:val="9"/>
        </w:numPr>
        <w:rPr>
          <w:sz w:val="24"/>
          <w:szCs w:val="24"/>
        </w:rPr>
      </w:pPr>
      <w:r w:rsidRPr="00556716">
        <w:rPr>
          <w:b/>
          <w:sz w:val="24"/>
          <w:szCs w:val="24"/>
          <w:u w:val="single"/>
        </w:rPr>
        <w:t>Business Risks</w:t>
      </w:r>
      <w:r>
        <w:rPr>
          <w:sz w:val="24"/>
          <w:szCs w:val="24"/>
        </w:rPr>
        <w:t xml:space="preserve">  :-  It generally define business implication if the project is canceled </w:t>
      </w:r>
    </w:p>
    <w:p w:rsidR="00737C7E" w:rsidRDefault="00737C7E" w:rsidP="00737C7E">
      <w:pPr>
        <w:pStyle w:val="ListParagraph"/>
        <w:numPr>
          <w:ilvl w:val="0"/>
          <w:numId w:val="9"/>
        </w:numPr>
        <w:rPr>
          <w:sz w:val="24"/>
          <w:szCs w:val="24"/>
        </w:rPr>
      </w:pPr>
      <w:r w:rsidRPr="00556716">
        <w:rPr>
          <w:b/>
          <w:sz w:val="24"/>
          <w:szCs w:val="24"/>
          <w:u w:val="single"/>
        </w:rPr>
        <w:t xml:space="preserve">Requirement Risk </w:t>
      </w:r>
      <w:r>
        <w:rPr>
          <w:sz w:val="24"/>
          <w:szCs w:val="24"/>
        </w:rPr>
        <w:t xml:space="preserve"> :-  In this Area  we check all the requirement which are not correctly  defines . We list down the list of all such requirement which are not correctly defines </w:t>
      </w:r>
    </w:p>
    <w:p w:rsidR="00737C7E" w:rsidRPr="00F92F26" w:rsidRDefault="00737C7E" w:rsidP="00737C7E">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737C7E" w:rsidRPr="00556716" w:rsidRDefault="00737C7E" w:rsidP="00737C7E">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737C7E" w:rsidRDefault="00737C7E" w:rsidP="00737C7E">
      <w:pPr>
        <w:ind w:firstLine="720"/>
        <w:jc w:val="both"/>
        <w:rPr>
          <w:sz w:val="24"/>
          <w:szCs w:val="24"/>
        </w:rPr>
      </w:pPr>
    </w:p>
    <w:p w:rsidR="00737C7E" w:rsidRPr="0023361A" w:rsidRDefault="00737C7E" w:rsidP="00737C7E">
      <w:pPr>
        <w:ind w:firstLine="720"/>
        <w:jc w:val="both"/>
        <w:rPr>
          <w:sz w:val="24"/>
          <w:szCs w:val="24"/>
        </w:rPr>
      </w:pPr>
      <w:r>
        <w:rPr>
          <w:sz w:val="24"/>
          <w:szCs w:val="24"/>
        </w:rPr>
        <w:t>8.</w:t>
      </w:r>
      <w:r w:rsidRPr="000E6DFD">
        <w:rPr>
          <w:b/>
          <w:sz w:val="24"/>
          <w:szCs w:val="24"/>
        </w:rPr>
        <w:t xml:space="preserve"> Business Process Overvie</w:t>
      </w:r>
      <w:r>
        <w:rPr>
          <w:b/>
          <w:sz w:val="24"/>
          <w:szCs w:val="24"/>
        </w:rPr>
        <w:t>w</w:t>
      </w:r>
    </w:p>
    <w:p w:rsidR="00737C7E" w:rsidRDefault="00737C7E" w:rsidP="00737C7E">
      <w:pPr>
        <w:pStyle w:val="ListParagraph"/>
        <w:ind w:left="1080"/>
        <w:rPr>
          <w:sz w:val="24"/>
          <w:szCs w:val="24"/>
        </w:rPr>
      </w:pPr>
      <w:r>
        <w:rPr>
          <w:sz w:val="24"/>
          <w:szCs w:val="24"/>
        </w:rPr>
        <w:t xml:space="preserve">TO BE  Proposed Recommendation   and As is Legacy System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t xml:space="preserve">Business Process Flow  Shows the complete prcoess flow follows in this projec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r>
        <w:t>9.</w:t>
      </w:r>
      <w:r w:rsidRPr="00BB2E96">
        <w:rPr>
          <w:sz w:val="24"/>
          <w:szCs w:val="24"/>
        </w:rPr>
        <w:t xml:space="preserve">  Business Requirement</w:t>
      </w:r>
      <w:r>
        <w:t xml:space="preserve"> </w:t>
      </w:r>
    </w:p>
    <w:p w:rsidR="00737C7E" w:rsidRDefault="00737C7E" w:rsidP="00737C7E">
      <w:pPr>
        <w:pStyle w:val="ListParagraph"/>
        <w:ind w:left="1080"/>
      </w:pPr>
    </w:p>
    <w:tbl>
      <w:tblPr>
        <w:tblW w:w="10278" w:type="dxa"/>
        <w:tblLook w:val="04A0"/>
      </w:tblPr>
      <w:tblGrid>
        <w:gridCol w:w="860"/>
        <w:gridCol w:w="2932"/>
        <w:gridCol w:w="5490"/>
        <w:gridCol w:w="996"/>
      </w:tblGrid>
      <w:tr w:rsidR="00737C7E" w:rsidRPr="00F74128" w:rsidTr="00470587">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737C7E" w:rsidRPr="00F74128" w:rsidTr="00470587">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r>
      <w:tr w:rsidR="00737C7E" w:rsidRPr="00F74128" w:rsidTr="00470587">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Pr="00F74128">
              <w:rPr>
                <w:rFonts w:ascii="Calibri" w:eastAsia="Times New Roman" w:hAnsi="Calibri" w:cs="Calibri"/>
                <w:b/>
                <w:bCs/>
                <w:color w:val="000000"/>
                <w:sz w:val="24"/>
                <w:szCs w:val="24"/>
              </w:rPr>
              <w:t xml:space="preserve"> Sear</w:t>
            </w:r>
            <w:r w:rsidR="00343D04">
              <w:rPr>
                <w:rFonts w:ascii="Calibri" w:eastAsia="Times New Roman" w:hAnsi="Calibri" w:cs="Calibri"/>
                <w:b/>
                <w:bCs/>
                <w:color w:val="000000"/>
                <w:sz w:val="24"/>
                <w:szCs w:val="24"/>
              </w:rPr>
              <w:t xml:space="preserve">ch for ticket </w:t>
            </w:r>
            <w:r>
              <w:rPr>
                <w:rFonts w:ascii="Calibri" w:eastAsia="Times New Roman" w:hAnsi="Calibri" w:cs="Calibri"/>
                <w:b/>
                <w:bCs/>
                <w:color w:val="000000"/>
                <w:sz w:val="24"/>
                <w:szCs w:val="24"/>
              </w:rPr>
              <w:t xml:space="preserve"> required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Pr="00F74128">
              <w:rPr>
                <w:rFonts w:ascii="Calibri" w:eastAsia="Times New Roman" w:hAnsi="Calibri" w:cs="Calibri"/>
                <w:b/>
                <w:bCs/>
                <w:color w:val="000000"/>
                <w:sz w:val="24"/>
                <w:szCs w:val="24"/>
              </w:rPr>
              <w:t xml:space="preserve"> Should able to search for the</w:t>
            </w:r>
            <w:r w:rsidR="00343D04">
              <w:rPr>
                <w:rFonts w:ascii="Calibri" w:eastAsia="Times New Roman" w:hAnsi="Calibri" w:cs="Calibri"/>
                <w:b/>
                <w:bCs/>
                <w:color w:val="000000"/>
                <w:sz w:val="24"/>
                <w:szCs w:val="24"/>
              </w:rPr>
              <w:t xml:space="preserve"> ticket</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User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Tciekt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737C7E"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earching for premium tatkal quata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343D04">
              <w:rPr>
                <w:rFonts w:ascii="Calibri" w:eastAsia="Times New Roman" w:hAnsi="Calibri" w:cs="Calibri"/>
                <w:b/>
                <w:bCs/>
                <w:color w:val="000000"/>
                <w:sz w:val="24"/>
                <w:szCs w:val="24"/>
              </w:rPr>
              <w:t xml:space="preserve">should search for different station </w:t>
            </w:r>
            <w:r>
              <w:rPr>
                <w:rFonts w:ascii="Calibri" w:eastAsia="Times New Roman" w:hAnsi="Calibri" w:cs="Calibri"/>
                <w:b/>
                <w:bCs/>
                <w:color w:val="000000"/>
                <w:sz w:val="24"/>
                <w:szCs w:val="24"/>
              </w:rPr>
              <w:t xml:space="preserve"> as neede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Add Autoupgrade </w:t>
            </w:r>
            <w:r w:rsidR="00737C7E">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and </w:t>
            </w:r>
            <w:r w:rsidR="00737C7E">
              <w:rPr>
                <w:rFonts w:ascii="Calibri" w:eastAsia="Times New Roman" w:hAnsi="Calibri" w:cs="Calibri"/>
                <w:b/>
                <w:bCs/>
                <w:color w:val="000000"/>
                <w:sz w:val="24"/>
                <w:szCs w:val="24"/>
              </w:rPr>
              <w:t xml:space="preserve"> accept the same </w:t>
            </w:r>
            <w:r w:rsidR="00737C7E"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737C7E" w:rsidRDefault="00737C7E" w:rsidP="00737C7E">
      <w:pPr>
        <w:pStyle w:val="ListParagraph"/>
        <w:ind w:left="1080"/>
        <w:rPr>
          <w:sz w:val="24"/>
          <w:szCs w:val="24"/>
        </w:rPr>
      </w:pPr>
    </w:p>
    <w:p w:rsidR="00343D04" w:rsidRDefault="00343D04" w:rsidP="00737C7E">
      <w:pPr>
        <w:pStyle w:val="ListParagraph"/>
        <w:ind w:left="1080"/>
        <w:rPr>
          <w:sz w:val="24"/>
          <w:szCs w:val="24"/>
        </w:rPr>
      </w:pPr>
    </w:p>
    <w:p w:rsidR="00737C7E" w:rsidRDefault="00737C7E" w:rsidP="00737C7E">
      <w:pPr>
        <w:rPr>
          <w:sz w:val="24"/>
          <w:szCs w:val="24"/>
        </w:rPr>
      </w:pPr>
      <w:r>
        <w:rPr>
          <w:sz w:val="24"/>
          <w:szCs w:val="24"/>
        </w:rPr>
        <w:lastRenderedPageBreak/>
        <w:tab/>
        <w:t>10. Appendices</w:t>
      </w:r>
    </w:p>
    <w:p w:rsidR="00737C7E" w:rsidRDefault="00737C7E" w:rsidP="00737C7E">
      <w:pPr>
        <w:rPr>
          <w:sz w:val="24"/>
          <w:szCs w:val="24"/>
        </w:rPr>
      </w:pPr>
      <w:r>
        <w:rPr>
          <w:sz w:val="24"/>
          <w:szCs w:val="24"/>
        </w:rPr>
        <w:t xml:space="preserve"> </w:t>
      </w:r>
    </w:p>
    <w:p w:rsidR="00737C7E" w:rsidRDefault="00737C7E" w:rsidP="00737C7E">
      <w:pPr>
        <w:rPr>
          <w:sz w:val="24"/>
          <w:szCs w:val="24"/>
        </w:rPr>
      </w:pPr>
      <w:r>
        <w:rPr>
          <w:sz w:val="24"/>
          <w:szCs w:val="24"/>
        </w:rPr>
        <w:t xml:space="preserve">10.1 List of Acronyms </w:t>
      </w:r>
      <w:r>
        <w:rPr>
          <w:sz w:val="24"/>
          <w:szCs w:val="24"/>
        </w:rPr>
        <w:tab/>
      </w:r>
    </w:p>
    <w:p w:rsidR="00737C7E" w:rsidRDefault="00737C7E" w:rsidP="00737C7E">
      <w:pPr>
        <w:rPr>
          <w:sz w:val="24"/>
          <w:szCs w:val="24"/>
        </w:rPr>
      </w:pPr>
    </w:p>
    <w:tbl>
      <w:tblPr>
        <w:tblW w:w="5740" w:type="dxa"/>
        <w:tblInd w:w="96" w:type="dxa"/>
        <w:tblLook w:val="04A0"/>
      </w:tblPr>
      <w:tblGrid>
        <w:gridCol w:w="2060"/>
        <w:gridCol w:w="3680"/>
      </w:tblGrid>
      <w:tr w:rsidR="00737C7E" w:rsidRPr="00D36A93"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bl>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r>
        <w:rPr>
          <w:sz w:val="24"/>
          <w:szCs w:val="24"/>
        </w:rPr>
        <w:t xml:space="preserve">Glossary of Terms </w:t>
      </w:r>
    </w:p>
    <w:tbl>
      <w:tblPr>
        <w:tblW w:w="9240" w:type="dxa"/>
        <w:tblInd w:w="96" w:type="dxa"/>
        <w:tblLook w:val="04A0"/>
      </w:tblPr>
      <w:tblGrid>
        <w:gridCol w:w="3080"/>
        <w:gridCol w:w="6160"/>
      </w:tblGrid>
      <w:tr w:rsidR="00737C7E" w:rsidRPr="00D36A93" w:rsidTr="00470587">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c</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ithout Ticket</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737C7E" w:rsidRDefault="00737C7E" w:rsidP="00737C7E">
      <w:pPr>
        <w:rPr>
          <w:sz w:val="24"/>
          <w:szCs w:val="24"/>
        </w:rPr>
      </w:pPr>
    </w:p>
    <w:p w:rsidR="00737C7E" w:rsidRDefault="00737C7E" w:rsidP="00737C7E">
      <w:pPr>
        <w:rPr>
          <w:sz w:val="24"/>
          <w:szCs w:val="24"/>
        </w:rPr>
      </w:pPr>
      <w:r>
        <w:rPr>
          <w:sz w:val="24"/>
          <w:szCs w:val="24"/>
        </w:rPr>
        <w:t xml:space="preserve">Related Document </w:t>
      </w:r>
    </w:p>
    <w:p w:rsidR="00737C7E" w:rsidRDefault="00737C7E" w:rsidP="00737C7E">
      <w:pPr>
        <w:rPr>
          <w:sz w:val="24"/>
          <w:szCs w:val="24"/>
        </w:rPr>
      </w:pPr>
    </w:p>
    <w:tbl>
      <w:tblPr>
        <w:tblW w:w="10760" w:type="dxa"/>
        <w:tblInd w:w="96" w:type="dxa"/>
        <w:tblLook w:val="04A0"/>
      </w:tblPr>
      <w:tblGrid>
        <w:gridCol w:w="3080"/>
        <w:gridCol w:w="5482"/>
        <w:gridCol w:w="2198"/>
      </w:tblGrid>
      <w:tr w:rsidR="00737C7E" w:rsidRPr="004A18A1" w:rsidTr="00470587">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lastRenderedPageBreak/>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functional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xml:space="preserve"> FSD Document </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BRD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RTM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Activity Diagram</w:t>
            </w:r>
          </w:p>
        </w:tc>
      </w:tr>
      <w:tr w:rsidR="00737C7E" w:rsidRPr="004A18A1" w:rsidTr="00470587">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Use Case Diagram</w:t>
            </w:r>
          </w:p>
        </w:tc>
      </w:tr>
    </w:tbl>
    <w:p w:rsidR="00972CC9" w:rsidRDefault="00972CC9" w:rsidP="00657B54">
      <w:pPr>
        <w:spacing w:after="0"/>
        <w:rPr>
          <w:sz w:val="28"/>
          <w:szCs w:val="28"/>
        </w:rPr>
      </w:pPr>
    </w:p>
    <w:p w:rsidR="006823FF" w:rsidRDefault="006823FF"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657B54" w:rsidRDefault="00DB0C63" w:rsidP="00657B54">
      <w:pPr>
        <w:spacing w:after="0"/>
        <w:rPr>
          <w:sz w:val="28"/>
          <w:szCs w:val="28"/>
        </w:rPr>
      </w:pPr>
      <w:r>
        <w:rPr>
          <w:sz w:val="28"/>
          <w:szCs w:val="28"/>
        </w:rPr>
        <w:lastRenderedPageBreak/>
        <w:t xml:space="preserve">Q.3   ERD for creating a support system ticketing life cycle </w:t>
      </w:r>
    </w:p>
    <w:p w:rsidR="00DB0C63" w:rsidRDefault="00DB0C63" w:rsidP="00657B54">
      <w:pPr>
        <w:spacing w:after="0"/>
        <w:rPr>
          <w:sz w:val="28"/>
          <w:szCs w:val="28"/>
        </w:rPr>
      </w:pPr>
    </w:p>
    <w:p w:rsidR="00DB0C63" w:rsidRDefault="00DB0C63" w:rsidP="00657B54">
      <w:pPr>
        <w:spacing w:after="0"/>
        <w:rPr>
          <w:sz w:val="28"/>
          <w:szCs w:val="28"/>
        </w:rPr>
      </w:pPr>
    </w:p>
    <w:p w:rsidR="00D969CA" w:rsidRDefault="00DB0C63" w:rsidP="00657B54">
      <w:pPr>
        <w:spacing w:after="0"/>
        <w:rPr>
          <w:sz w:val="28"/>
          <w:szCs w:val="28"/>
        </w:rPr>
      </w:pPr>
      <w:r>
        <w:rPr>
          <w:noProof/>
          <w:sz w:val="28"/>
          <w:szCs w:val="28"/>
        </w:rPr>
        <w:drawing>
          <wp:inline distT="0" distB="0" distL="0" distR="0">
            <wp:extent cx="6704035" cy="5006340"/>
            <wp:effectExtent l="19050" t="0" r="156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6701837" cy="5004699"/>
                    </a:xfrm>
                    <a:prstGeom prst="rect">
                      <a:avLst/>
                    </a:prstGeom>
                    <a:noFill/>
                    <a:ln w="9525">
                      <a:noFill/>
                      <a:miter lim="800000"/>
                      <a:headEnd/>
                      <a:tailEnd/>
                    </a:ln>
                  </pic:spPr>
                </pic:pic>
              </a:graphicData>
            </a:graphic>
          </wp:inline>
        </w:drawing>
      </w: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p>
    <w:p w:rsidR="00657B54" w:rsidRDefault="00657B54" w:rsidP="00657B54">
      <w:pPr>
        <w:spacing w:after="0"/>
        <w:rPr>
          <w:sz w:val="28"/>
          <w:szCs w:val="28"/>
        </w:rPr>
      </w:pPr>
    </w:p>
    <w:p w:rsidR="00657B54" w:rsidRDefault="00657B54" w:rsidP="00657B54">
      <w:pPr>
        <w:spacing w:after="0"/>
        <w:rPr>
          <w:sz w:val="28"/>
          <w:szCs w:val="28"/>
        </w:rPr>
      </w:pPr>
    </w:p>
    <w:p w:rsidR="00657B54" w:rsidRPr="00A5756C" w:rsidRDefault="00657B54" w:rsidP="00657B54">
      <w:pPr>
        <w:spacing w:after="0"/>
        <w:rPr>
          <w:sz w:val="28"/>
          <w:szCs w:val="28"/>
        </w:rPr>
      </w:pPr>
    </w:p>
    <w:p w:rsidR="00C12717" w:rsidRPr="00D740CF" w:rsidRDefault="00D740CF" w:rsidP="00C12717">
      <w:pPr>
        <w:rPr>
          <w:b/>
          <w:sz w:val="28"/>
          <w:szCs w:val="28"/>
        </w:rPr>
      </w:pPr>
      <w:r w:rsidRPr="00D740CF">
        <w:rPr>
          <w:b/>
          <w:sz w:val="28"/>
          <w:szCs w:val="28"/>
        </w:rPr>
        <w:lastRenderedPageBreak/>
        <w:t xml:space="preserve">User Story of Shopping from E Commerce </w:t>
      </w: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User Story No  01</w:t>
            </w:r>
          </w:p>
        </w:tc>
        <w:tc>
          <w:tcPr>
            <w:tcW w:w="2682" w:type="dxa"/>
            <w:gridSpan w:val="2"/>
          </w:tcPr>
          <w:p w:rsidR="00C12717" w:rsidRDefault="00C12717" w:rsidP="00F717B3">
            <w:r>
              <w:t>Tasks  2</w:t>
            </w:r>
          </w:p>
        </w:tc>
        <w:tc>
          <w:tcPr>
            <w:tcW w:w="1728" w:type="dxa"/>
          </w:tcPr>
          <w:p w:rsidR="00C12717" w:rsidRDefault="00D2518A" w:rsidP="00F717B3">
            <w:r>
              <w:t>Priority High</w:t>
            </w:r>
          </w:p>
        </w:tc>
      </w:tr>
      <w:tr w:rsidR="00C12717" w:rsidTr="00F717B3">
        <w:trPr>
          <w:trHeight w:val="372"/>
        </w:trPr>
        <w:tc>
          <w:tcPr>
            <w:tcW w:w="7128" w:type="dxa"/>
            <w:gridSpan w:val="4"/>
          </w:tcPr>
          <w:p w:rsidR="00C12717" w:rsidRDefault="00D740CF" w:rsidP="00F717B3">
            <w:r>
              <w:t xml:space="preserve">AS A  User </w:t>
            </w:r>
          </w:p>
          <w:p w:rsidR="00C12717" w:rsidRDefault="00D740CF" w:rsidP="00F717B3">
            <w:r>
              <w:t>I WANT TO Create Login Cridentials</w:t>
            </w:r>
          </w:p>
          <w:p w:rsidR="00C12717" w:rsidRDefault="00C12717" w:rsidP="00F717B3">
            <w:r>
              <w:t xml:space="preserve">SO THAT I  CAN  </w:t>
            </w:r>
            <w:r w:rsidR="00D740CF">
              <w:t>access the application</w:t>
            </w:r>
          </w:p>
        </w:tc>
      </w:tr>
      <w:tr w:rsidR="00C12717" w:rsidTr="00F717B3">
        <w:trPr>
          <w:trHeight w:val="372"/>
        </w:trPr>
        <w:tc>
          <w:tcPr>
            <w:tcW w:w="3564" w:type="dxa"/>
            <w:gridSpan w:val="2"/>
          </w:tcPr>
          <w:p w:rsidR="00C12717" w:rsidRDefault="00D2518A" w:rsidP="00F717B3">
            <w:r>
              <w:t>BV  5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D740CF" w:rsidRDefault="00D740CF" w:rsidP="00F717B3">
            <w:r>
              <w:t>Login Screen  enter cridentials</w:t>
            </w:r>
          </w:p>
          <w:p w:rsidR="00C12717" w:rsidRDefault="00D740CF" w:rsidP="00F717B3">
            <w:r>
              <w:t xml:space="preserve">User can access login screen  </w:t>
            </w:r>
          </w:p>
        </w:tc>
      </w:tr>
      <w:tr w:rsidR="00D740CF" w:rsidTr="00F717B3">
        <w:trPr>
          <w:trHeight w:val="372"/>
        </w:trPr>
        <w:tc>
          <w:tcPr>
            <w:tcW w:w="7128" w:type="dxa"/>
            <w:gridSpan w:val="4"/>
          </w:tcPr>
          <w:p w:rsidR="00D740CF" w:rsidRDefault="00D740CF" w:rsidP="00F717B3"/>
        </w:tc>
      </w:tr>
    </w:tbl>
    <w:p w:rsidR="00657B54" w:rsidRPr="00A5756C" w:rsidRDefault="00657B54" w:rsidP="00657B54">
      <w:pPr>
        <w:spacing w:after="0"/>
        <w:rPr>
          <w:sz w:val="28"/>
          <w:szCs w:val="28"/>
        </w:rPr>
      </w:pPr>
    </w:p>
    <w:p w:rsidR="00657B54" w:rsidRPr="00A5756C" w:rsidRDefault="00657B54" w:rsidP="00657B54">
      <w:pPr>
        <w:rPr>
          <w:sz w:val="28"/>
          <w:szCs w:val="28"/>
        </w:rPr>
      </w:pPr>
    </w:p>
    <w:p w:rsidR="00657B54" w:rsidRPr="00A5756C" w:rsidRDefault="00657B54" w:rsidP="00657B54">
      <w:pPr>
        <w:rPr>
          <w:sz w:val="28"/>
          <w:szCs w:val="28"/>
        </w:rPr>
      </w:pPr>
    </w:p>
    <w:p w:rsidR="00657B54" w:rsidRDefault="00657B54" w:rsidP="00B63C70">
      <w:pPr>
        <w:tabs>
          <w:tab w:val="left" w:pos="1896"/>
        </w:tabs>
      </w:pPr>
    </w:p>
    <w:p w:rsidR="00657B54" w:rsidRDefault="00657B54"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740CF" w:rsidP="00F717B3">
            <w:r>
              <w:t>User Story No  0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740CF" w:rsidP="00F717B3">
            <w:r>
              <w:t xml:space="preserve">AS A  User </w:t>
            </w:r>
          </w:p>
          <w:p w:rsidR="00C12717" w:rsidRDefault="00D740CF" w:rsidP="00F717B3">
            <w:r>
              <w:t xml:space="preserve">I WANT TO Search for item </w:t>
            </w:r>
            <w:r w:rsidR="00C12717">
              <w:t xml:space="preserve"> </w:t>
            </w:r>
          </w:p>
          <w:p w:rsidR="00C12717" w:rsidRDefault="00C12717" w:rsidP="00F717B3">
            <w:r>
              <w:t xml:space="preserve">SO THAT I  CAN  </w:t>
            </w:r>
            <w:r w:rsidR="00D740CF">
              <w:t xml:space="preserve">check the quality </w:t>
            </w:r>
          </w:p>
        </w:tc>
      </w:tr>
      <w:tr w:rsidR="00C12717" w:rsidTr="00F717B3">
        <w:trPr>
          <w:trHeight w:val="372"/>
        </w:trPr>
        <w:tc>
          <w:tcPr>
            <w:tcW w:w="3564" w:type="dxa"/>
            <w:gridSpan w:val="2"/>
          </w:tcPr>
          <w:p w:rsidR="00C12717" w:rsidRDefault="00D2518A" w:rsidP="00F717B3">
            <w:r>
              <w:t>BV  3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Google review rating , online feed</w:t>
            </w:r>
            <w:r w:rsidR="00D740CF">
              <w:t xml:space="preserve">back submission should be seen for any produc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lastRenderedPageBreak/>
              <w:t>User Story No  0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t xml:space="preserve">AS A  User </w:t>
            </w:r>
          </w:p>
          <w:p w:rsidR="00C12717" w:rsidRDefault="00D2518A" w:rsidP="00F717B3">
            <w:r>
              <w:t xml:space="preserve">I WANT TO register my mail id </w:t>
            </w:r>
          </w:p>
          <w:p w:rsidR="00C12717" w:rsidRDefault="00D2518A" w:rsidP="00F717B3">
            <w:r>
              <w:t>SO THAT I Can get  notification for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 xml:space="preserve">User canlogin through Email </w:t>
            </w:r>
          </w:p>
          <w:p w:rsidR="00D2518A" w:rsidRDefault="00D2518A" w:rsidP="00F717B3">
            <w:r>
              <w:t>Password Protected</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t xml:space="preserve">AS A  user </w:t>
            </w:r>
          </w:p>
          <w:p w:rsidR="00C12717" w:rsidRDefault="00D2518A" w:rsidP="00F717B3">
            <w:r>
              <w:t xml:space="preserve">I WANT TO register my Mobile no  </w:t>
            </w:r>
          </w:p>
          <w:p w:rsidR="00C12717" w:rsidRDefault="00C12717" w:rsidP="00F717B3">
            <w:r>
              <w:t xml:space="preserve">SO THAT I  CAN  </w:t>
            </w:r>
            <w:r w:rsidR="00D2518A">
              <w:t xml:space="preserve">get notificatin on  my booking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User can get status on mobile</w:t>
            </w:r>
          </w:p>
          <w:p w:rsidR="00D2518A" w:rsidRDefault="00D2518A" w:rsidP="00F717B3">
            <w:r>
              <w:t xml:space="preserve">Password Protected </w:t>
            </w:r>
          </w:p>
        </w:tc>
      </w:tr>
    </w:tbl>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lastRenderedPageBreak/>
              <w:t>User Story No  0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VIEW CATELOG</w:t>
            </w:r>
          </w:p>
          <w:p w:rsidR="00C12717" w:rsidRDefault="00C12717" w:rsidP="00F717B3">
            <w:r>
              <w:t xml:space="preserve">SO THAT I  CAN </w:t>
            </w:r>
            <w:r w:rsidR="00A113F2">
              <w:t xml:space="preserve"> PLAN FOR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Check the list  , Price  then plan for i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 xml:space="preserve">User Story No  </w:t>
            </w:r>
            <w:r w:rsidR="00A113F2">
              <w:t>0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ADD PRODUCT INTO CART</w:t>
            </w:r>
          </w:p>
          <w:p w:rsidR="00C12717" w:rsidRDefault="00C12717" w:rsidP="00F717B3">
            <w:r>
              <w:t xml:space="preserve">SO THAT I  CAN </w:t>
            </w:r>
            <w:r w:rsidR="00A113F2">
              <w:t xml:space="preserve"> PURCHASE THEM LATER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List down the selected item and then plan accordingly </w:t>
            </w:r>
            <w:r w:rsidR="00C12717">
              <w:t xml:space="preserv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A113F2" w:rsidRDefault="00A113F2" w:rsidP="00C12717"/>
    <w:p w:rsidR="00A113F2" w:rsidRDefault="00A113F2" w:rsidP="00C12717"/>
    <w:p w:rsidR="00A113F2" w:rsidRDefault="00A113F2" w:rsidP="00C12717"/>
    <w:p w:rsidR="00A113F2" w:rsidRDefault="00A113F2"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lastRenderedPageBreak/>
              <w:t>User Story No  0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A113F2">
              <w:t xml:space="preserve">CUSTOMER </w:t>
            </w:r>
          </w:p>
          <w:p w:rsidR="00C12717" w:rsidRDefault="00A113F2" w:rsidP="00F717B3">
            <w:r>
              <w:t>I WANT TO RESET MY CRIDENTIAL</w:t>
            </w:r>
          </w:p>
          <w:p w:rsidR="00C12717" w:rsidRDefault="00A113F2" w:rsidP="00F717B3">
            <w:r>
              <w:t xml:space="preserve">SO THAT I  CAN TRAKC MY ACCOUNT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Remember the login credentials once changed so that we can easily acces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t>User Story No  0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w:t>
            </w:r>
            <w:r w:rsidR="00A113F2">
              <w:t xml:space="preserve">A  ADMINISTRATOR </w:t>
            </w:r>
          </w:p>
          <w:p w:rsidR="00C12717" w:rsidRDefault="00A113F2" w:rsidP="00F717B3">
            <w:r>
              <w:t>I WANT TO MANAGE PRODUCT</w:t>
            </w:r>
            <w:r w:rsidR="00C12717">
              <w:t xml:space="preserve"> </w:t>
            </w:r>
          </w:p>
          <w:p w:rsidR="00C12717" w:rsidRDefault="00C12717" w:rsidP="00F717B3">
            <w:r>
              <w:t xml:space="preserve">SO THAT I  CAN  </w:t>
            </w:r>
            <w:r w:rsidR="00A113F2">
              <w:t xml:space="preserve">ENSURE ACCURATE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A113F2" w:rsidRDefault="00A113F2" w:rsidP="00F717B3">
            <w:r>
              <w:t xml:space="preserve">Maintain record of stock so that no one should suffer </w:t>
            </w:r>
          </w:p>
        </w:tc>
      </w:tr>
    </w:tbl>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0D4625" w:rsidP="00F717B3">
            <w:r>
              <w:lastRenderedPageBreak/>
              <w:t>User Story No  0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0D4625" w:rsidP="00F717B3">
            <w:r>
              <w:t>AS A</w:t>
            </w:r>
            <w:r w:rsidR="00284A55">
              <w:t>N</w:t>
            </w:r>
            <w:r>
              <w:t xml:space="preserve">  ADMINISTRATOR </w:t>
            </w:r>
          </w:p>
          <w:p w:rsidR="00C12717" w:rsidRDefault="000D4625" w:rsidP="00F717B3">
            <w:r>
              <w:t xml:space="preserve">I WANT TO MANAGE PRODUCT INVENTORY </w:t>
            </w:r>
          </w:p>
          <w:p w:rsidR="00C12717" w:rsidRDefault="000D4625" w:rsidP="00F717B3">
            <w:r>
              <w:t xml:space="preserve">SO THAT I  CAN ENSURE ACCURATE STOCK </w:t>
            </w:r>
          </w:p>
          <w:p w:rsidR="000D4625" w:rsidRDefault="000D4625" w:rsidP="00F717B3"/>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Enusre proper record of stock so that it will easy to deliver</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284A55" w:rsidRDefault="00284A55"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t>User Story No  1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284A55" w:rsidP="00F717B3">
            <w:r>
              <w:t xml:space="preserve">AS AN ADMINISTRATOR </w:t>
            </w:r>
          </w:p>
          <w:p w:rsidR="00C12717" w:rsidRDefault="00284A55" w:rsidP="00F717B3">
            <w:r>
              <w:t xml:space="preserve">I WANT TO HANDLE ORDER </w:t>
            </w:r>
          </w:p>
          <w:p w:rsidR="00C12717" w:rsidRDefault="00C12717" w:rsidP="00F717B3">
            <w:r>
              <w:t xml:space="preserve">SO THAT I  CAN </w:t>
            </w:r>
            <w:r w:rsidR="00284A55">
              <w:t xml:space="preserve"> PROVIDE GOOD SERVICES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Keep and maintain record of prompt service</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t>User Story No  11</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284A55" w:rsidP="00F717B3">
            <w:r>
              <w:t>AS  A USER</w:t>
            </w:r>
          </w:p>
          <w:p w:rsidR="00C12717" w:rsidRDefault="00284A55" w:rsidP="00F717B3">
            <w:r>
              <w:t xml:space="preserve">I WANT TO CHECK ORDER STATUS ON MOBILE </w:t>
            </w:r>
            <w:r w:rsidR="00C12717">
              <w:t xml:space="preserve"> </w:t>
            </w:r>
          </w:p>
          <w:p w:rsidR="00C12717" w:rsidRDefault="00C12717" w:rsidP="00F717B3">
            <w:r>
              <w:t xml:space="preserve">SO THAT I  CAN  </w:t>
            </w:r>
            <w:r w:rsidR="00284A55">
              <w:t xml:space="preserve">VERIFY ORDER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 xml:space="preserve">Keep record on mobile so it will be hand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5D8D" w:rsidP="00F717B3">
            <w:r>
              <w:t>User Story No  1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5D8D" w:rsidP="00F717B3">
            <w:r>
              <w:t xml:space="preserve">AS A CUSTOEMR </w:t>
            </w:r>
          </w:p>
          <w:p w:rsidR="00C12717" w:rsidRDefault="00625D8D" w:rsidP="00F717B3">
            <w:r>
              <w:t>I WANT TO VIEW MY ORDER HISTORY</w:t>
            </w:r>
          </w:p>
          <w:p w:rsidR="00C12717" w:rsidRDefault="00C12717" w:rsidP="00F717B3">
            <w:r>
              <w:t xml:space="preserve">SO THAT I  CAN  </w:t>
            </w:r>
            <w:r w:rsidR="00625D8D">
              <w:t xml:space="preserve">TRACK MY PAST PURCHAS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625D8D" w:rsidP="00F717B3">
            <w:r>
              <w:t xml:space="preserve">Maintain past reocrd for referenc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lastRenderedPageBreak/>
              <w:t xml:space="preserve">User Story </w:t>
            </w:r>
            <w:r w:rsidR="00625D8D">
              <w:t>No  1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  CUSTOMER </w:t>
            </w:r>
          </w:p>
          <w:p w:rsidR="00C12717" w:rsidRDefault="005D6B1C" w:rsidP="00F717B3">
            <w:r>
              <w:t xml:space="preserve">I WANT TO ADD PROMO CODE AND OFFER </w:t>
            </w:r>
          </w:p>
          <w:p w:rsidR="00C12717" w:rsidRDefault="00C12717" w:rsidP="00F717B3">
            <w:r>
              <w:t xml:space="preserve">SO THAT I  CAN  </w:t>
            </w:r>
            <w:r w:rsidR="005D6B1C">
              <w:t>SAVE MONEY ON MY PURCHASE</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5D6B1C" w:rsidRDefault="005D6B1C" w:rsidP="00F717B3">
            <w:r>
              <w:t xml:space="preserve">Use and apply promo code for discount and save mone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 xml:space="preserve">User </w:t>
            </w:r>
            <w:r w:rsidR="005D6B1C">
              <w:t>Story No  1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ADD ITEM </w:t>
            </w:r>
          </w:p>
          <w:p w:rsidR="00C12717" w:rsidRDefault="00C12717" w:rsidP="00F717B3">
            <w:r>
              <w:t>SO THAT I  CAN</w:t>
            </w:r>
            <w:r w:rsidR="005D6B1C">
              <w:t xml:space="preserve"> </w:t>
            </w:r>
            <w:r>
              <w:t>E</w:t>
            </w:r>
            <w:r w:rsidR="005D6B1C">
              <w:t xml:space="preserve">XPAND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5D6B1C" w:rsidP="00F717B3">
            <w:r>
              <w:t xml:space="preserve">List  down the item need to be added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p w:rsidR="005D6B1C" w:rsidRDefault="005D6B1C" w:rsidP="00C12717"/>
    <w:p w:rsidR="005D6B1C" w:rsidRDefault="005D6B1C"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5D6B1C" w:rsidP="00F717B3">
            <w:r>
              <w:lastRenderedPageBreak/>
              <w:t>User Story No  1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EDIT THE EXISTING PRODUCT </w:t>
            </w:r>
          </w:p>
          <w:p w:rsidR="00C12717" w:rsidRDefault="00C12717" w:rsidP="00F717B3">
            <w:r>
              <w:t xml:space="preserve">SO THAT I  CAN  </w:t>
            </w:r>
            <w:r w:rsidR="005D6B1C">
              <w:t xml:space="preserve">UPDATE PRODUCT IFORMATION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Edit the Exiting product </w:t>
            </w:r>
          </w:p>
          <w:p w:rsidR="00A67BD9" w:rsidRDefault="00A67BD9" w:rsidP="00F717B3">
            <w:r>
              <w:t>Change are refleting in catelog</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04408" w:rsidRDefault="00604408"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67BD9" w:rsidP="00F717B3">
            <w:r>
              <w:t>User Story No  1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67BD9" w:rsidP="00F717B3">
            <w:r>
              <w:t xml:space="preserve">AS AN ADMINISTRATOR </w:t>
            </w:r>
          </w:p>
          <w:p w:rsidR="00C12717" w:rsidRDefault="00A67BD9" w:rsidP="00F717B3">
            <w:r>
              <w:t xml:space="preserve">I WANT TO DELETE PRODUCT </w:t>
            </w:r>
          </w:p>
          <w:p w:rsidR="00C12717" w:rsidRDefault="00A67BD9" w:rsidP="00F717B3">
            <w:r>
              <w:t xml:space="preserve">SO THAT I  CAN UPDATE CATELOG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Administrator can delete the product </w:t>
            </w:r>
          </w:p>
          <w:p w:rsidR="00A67BD9" w:rsidRDefault="00A67BD9" w:rsidP="00F717B3">
            <w:r>
              <w:t>Should remove product from catelog</w:t>
            </w:r>
          </w:p>
          <w:p w:rsidR="00A67BD9" w:rsidRDefault="00A67BD9" w:rsidP="00F717B3">
            <w:r>
              <w:t>The Product will no loger visible to user</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A67BD9" w:rsidRDefault="00A67BD9" w:rsidP="00C12717"/>
    <w:p w:rsidR="00A67BD9" w:rsidRDefault="00A67BD9" w:rsidP="00C12717"/>
    <w:p w:rsidR="00A67BD9" w:rsidRDefault="00A67BD9" w:rsidP="00C12717"/>
    <w:p w:rsidR="00A67BD9" w:rsidRDefault="00A67BD9"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04408" w:rsidP="00F717B3">
            <w:r>
              <w:lastRenderedPageBreak/>
              <w:t>User Story No  1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56EB1" w:rsidP="00F717B3">
            <w:r>
              <w:t xml:space="preserve">AS A  ADMINISTRATOR </w:t>
            </w:r>
          </w:p>
          <w:p w:rsidR="00C12717" w:rsidRDefault="00F56EB1" w:rsidP="00F717B3">
            <w:r>
              <w:t>I WANT TO VIEW AND MANAGE ORDER</w:t>
            </w:r>
          </w:p>
          <w:p w:rsidR="00C12717" w:rsidRDefault="00C12717" w:rsidP="00F717B3">
            <w:r>
              <w:t xml:space="preserve">SO THAT I  CAN  </w:t>
            </w:r>
            <w:r w:rsidR="00F56EB1">
              <w:t xml:space="preserve">MAINTAIN SUFFIECIENT STCO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FA055F" w:rsidP="00F717B3">
            <w:r>
              <w:t>The Adminitractor can update product invetory level</w:t>
            </w:r>
          </w:p>
          <w:p w:rsidR="00FA055F" w:rsidRDefault="00FA055F" w:rsidP="00F717B3">
            <w:r>
              <w:t>The system Track product stock level</w:t>
            </w:r>
          </w:p>
          <w:p w:rsidR="00FA055F" w:rsidRDefault="00FA055F" w:rsidP="00F717B3">
            <w:r>
              <w:t xml:space="preserve">System alerts when the stock level is low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1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AS A  REASTAURANT ONWER</w:t>
            </w:r>
          </w:p>
          <w:p w:rsidR="00C12717" w:rsidRDefault="00C12717" w:rsidP="00F717B3">
            <w:r>
              <w:t xml:space="preserve">I WANT TO SET PACKAGE POLICY  </w:t>
            </w:r>
          </w:p>
          <w:p w:rsidR="00C12717" w:rsidRDefault="00C12717" w:rsidP="00F717B3">
            <w:r>
              <w:t xml:space="preserve">SO THAT I  CAN  TRACK THE FEEDBACK AND RESPONS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 xml:space="preserve">Google review rating , online feedback submission should be their </w:t>
            </w:r>
          </w:p>
        </w:tc>
      </w:tr>
    </w:tbl>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FA055F" w:rsidRDefault="00FA055F" w:rsidP="00C12717"/>
    <w:p w:rsidR="00FA055F" w:rsidRDefault="00FA055F" w:rsidP="00C12717"/>
    <w:p w:rsidR="00FA055F" w:rsidRDefault="00FA055F" w:rsidP="00C12717"/>
    <w:p w:rsidR="00FA055F" w:rsidRDefault="00FA055F" w:rsidP="00C12717"/>
    <w:p w:rsidR="00FA055F" w:rsidRDefault="00FA055F"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lastRenderedPageBreak/>
              <w:t>User Story No  1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AS A</w:t>
            </w:r>
            <w:r w:rsidR="006231E0">
              <w:t xml:space="preserve">N ADMINISTRATOR </w:t>
            </w:r>
          </w:p>
          <w:p w:rsidR="00C12717" w:rsidRDefault="006231E0" w:rsidP="00F717B3">
            <w:r>
              <w:t xml:space="preserve">I WANT TO MANAGE AND VIEW ORDER </w:t>
            </w:r>
            <w:r w:rsidR="00C12717">
              <w:t xml:space="preserve"> </w:t>
            </w:r>
          </w:p>
          <w:p w:rsidR="00C12717" w:rsidRDefault="006231E0" w:rsidP="00F717B3">
            <w:r>
              <w:t xml:space="preserve">SO THAT I  CAN TRACK QUALITY AND QUANTATIY  OF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6231E0" w:rsidP="00F717B3">
            <w:r>
              <w:t xml:space="preserve">The administrtor can view and manage order </w:t>
            </w:r>
          </w:p>
          <w:p w:rsidR="006231E0" w:rsidRDefault="006231E0" w:rsidP="00F717B3">
            <w:r>
              <w:t>System display order quality and price</w:t>
            </w:r>
          </w:p>
          <w:p w:rsidR="006231E0" w:rsidRDefault="006231E0" w:rsidP="00F717B3">
            <w:r>
              <w:t xml:space="preserve">System can update order statu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2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 xml:space="preserve">AS A  </w:t>
            </w:r>
            <w:r w:rsidR="006231E0">
              <w:t xml:space="preserve">CUSTOMER </w:t>
            </w:r>
          </w:p>
          <w:p w:rsidR="00C12717" w:rsidRDefault="006231E0" w:rsidP="00F717B3">
            <w:r>
              <w:t xml:space="preserve">I WANT  TO COTACT CUSTOMER SUPPORT </w:t>
            </w:r>
          </w:p>
          <w:p w:rsidR="00C12717" w:rsidRDefault="006231E0" w:rsidP="00F717B3">
            <w:r>
              <w:t>SO THAT I  CAN GET HELP IN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E43D2C" w:rsidP="00E43D2C">
            <w:r>
              <w:t xml:space="preserve">The User can contact customer suppor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1</w:t>
            </w:r>
          </w:p>
        </w:tc>
        <w:tc>
          <w:tcPr>
            <w:tcW w:w="2682" w:type="dxa"/>
            <w:gridSpan w:val="2"/>
          </w:tcPr>
          <w:p w:rsidR="00C12717" w:rsidRDefault="00C12717" w:rsidP="00F717B3">
            <w:r>
              <w:t xml:space="preserve">Tasks  </w:t>
            </w:r>
            <w:r w:rsidR="00E43D2C">
              <w:t>1</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TRATOR </w:t>
            </w:r>
          </w:p>
          <w:p w:rsidR="00C12717" w:rsidRDefault="006231E0" w:rsidP="00F717B3">
            <w:r>
              <w:t xml:space="preserve">I WANT TO RESPONSE CUSTOMER QUERY </w:t>
            </w:r>
          </w:p>
          <w:p w:rsidR="00C12717" w:rsidRDefault="00C12717" w:rsidP="00F717B3">
            <w:r>
              <w:t xml:space="preserve">SO THAT I  CAN  </w:t>
            </w:r>
            <w:r w:rsidR="006231E0">
              <w:t>PROVIDE GOOD CUSTOMER SERVICES</w:t>
            </w:r>
          </w:p>
        </w:tc>
      </w:tr>
      <w:tr w:rsidR="00C12717" w:rsidTr="00F717B3">
        <w:trPr>
          <w:trHeight w:val="372"/>
        </w:trPr>
        <w:tc>
          <w:tcPr>
            <w:tcW w:w="3564" w:type="dxa"/>
            <w:gridSpan w:val="2"/>
          </w:tcPr>
          <w:p w:rsidR="00C12717" w:rsidRDefault="00C12717" w:rsidP="00F717B3">
            <w:r>
              <w:t>BV</w:t>
            </w:r>
            <w:r w:rsidR="00E43D2C">
              <w:t xml:space="preserve">  1</w:t>
            </w:r>
            <w:r>
              <w:t>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 xml:space="preserve"> </w:t>
            </w:r>
            <w:r w:rsidR="00E43D2C">
              <w:t xml:space="preserve">Take care of customer query defiantly rating should be good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STRATOR </w:t>
            </w:r>
          </w:p>
          <w:p w:rsidR="00C12717" w:rsidRDefault="006231E0" w:rsidP="00F717B3">
            <w:r>
              <w:t xml:space="preserve">I WANT TO TRACK ORDER </w:t>
            </w:r>
          </w:p>
          <w:p w:rsidR="00C12717" w:rsidRDefault="00C12717" w:rsidP="00F717B3">
            <w:r>
              <w:t xml:space="preserve">SO THAT I  CAN  </w:t>
            </w:r>
            <w:r w:rsidR="006231E0">
              <w:t xml:space="preserve">RESOLVE THEM EFFECTIVE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E43D2C" w:rsidRDefault="00E43D2C" w:rsidP="00F717B3">
            <w:r>
              <w:t>The administrator and view and track order status</w:t>
            </w:r>
          </w:p>
          <w:p w:rsidR="00C12717" w:rsidRDefault="00C12717" w:rsidP="00F717B3"/>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ADMINISTRATOR </w:t>
            </w:r>
          </w:p>
          <w:p w:rsidR="00C12717" w:rsidRDefault="006231E0" w:rsidP="00F717B3">
            <w:r>
              <w:t xml:space="preserve">I WANT TO </w:t>
            </w:r>
            <w:r w:rsidR="009274E3">
              <w:t xml:space="preserve">CREATE PROMOTION AND DISCOUNT </w:t>
            </w:r>
          </w:p>
          <w:p w:rsidR="00C12717" w:rsidRDefault="00C12717" w:rsidP="00F717B3">
            <w:r>
              <w:t xml:space="preserve">SO THAT I  CAN  </w:t>
            </w:r>
            <w:r w:rsidR="009274E3">
              <w:t xml:space="preserve">GIVE INCENTIVE TO SALES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Administrator keep record of Promotion and Discount </w:t>
            </w:r>
          </w:p>
          <w:p w:rsidR="00E43D2C" w:rsidRDefault="00E43D2C" w:rsidP="00F717B3">
            <w:r>
              <w:t>Also their will be incentive for the same</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 ADMINISTRATOR </w:t>
            </w:r>
          </w:p>
          <w:p w:rsidR="00C12717" w:rsidRDefault="009274E3" w:rsidP="00F717B3">
            <w:r>
              <w:t xml:space="preserve">I WANT TO  MANAGE PRICING </w:t>
            </w:r>
          </w:p>
          <w:p w:rsidR="00C12717" w:rsidRDefault="00C12717" w:rsidP="00F717B3">
            <w:r>
              <w:t xml:space="preserve">SO THAT I  CAN  </w:t>
            </w:r>
            <w:r w:rsidR="009274E3">
              <w:t>SEE COMPITIION</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Manage Market competition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9274E3">
              <w:t xml:space="preserve">CUSTOMER </w:t>
            </w:r>
          </w:p>
          <w:p w:rsidR="00C12717" w:rsidRDefault="006231E0" w:rsidP="00F717B3">
            <w:r>
              <w:t xml:space="preserve">I WANT TO </w:t>
            </w:r>
            <w:r w:rsidR="009274E3">
              <w:t>SORT THE PRODUCT</w:t>
            </w:r>
          </w:p>
          <w:p w:rsidR="00C12717" w:rsidRDefault="00C12717" w:rsidP="00F717B3">
            <w:r>
              <w:t xml:space="preserve">SO THAT I  CAN  </w:t>
            </w:r>
            <w:r w:rsidR="009274E3">
              <w:t xml:space="preserve">CHOOSE EASI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Arrange the stock and sort the same so that easy to choose</w:t>
            </w:r>
          </w:p>
        </w:tc>
      </w:tr>
    </w:tbl>
    <w:p w:rsidR="00C12717" w:rsidRDefault="00C12717"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6</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CUSTOMER </w:t>
            </w:r>
          </w:p>
          <w:p w:rsidR="00386E7D" w:rsidRDefault="00386E7D" w:rsidP="00722DC7">
            <w:r>
              <w:t xml:space="preserve">I WANT TO </w:t>
            </w:r>
            <w:r w:rsidR="009274E3">
              <w:t xml:space="preserve">MY ACCOUNT INFORMATION </w:t>
            </w:r>
          </w:p>
          <w:p w:rsidR="00386E7D" w:rsidRDefault="00386E7D" w:rsidP="00722DC7">
            <w:r>
              <w:t xml:space="preserve">SO THAT I  CAN  </w:t>
            </w:r>
            <w:r w:rsidR="009274E3">
              <w:t>KEEP DETAIL UPDATED</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Bank account should be update so helpful in refund and cancelation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lastRenderedPageBreak/>
              <w:t>User Story No  27</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CUSTOMER </w:t>
            </w:r>
          </w:p>
          <w:p w:rsidR="00386E7D" w:rsidRDefault="00386E7D" w:rsidP="00722DC7">
            <w:r>
              <w:t xml:space="preserve">I WANT TO </w:t>
            </w:r>
            <w:r w:rsidR="009274E3">
              <w:t xml:space="preserve"> REVIEW RATING </w:t>
            </w:r>
          </w:p>
          <w:p w:rsidR="00386E7D" w:rsidRDefault="00386E7D" w:rsidP="00722DC7">
            <w:r>
              <w:t xml:space="preserve">SO THAT I  CAN  </w:t>
            </w:r>
            <w:r w:rsidR="009274E3">
              <w:t>SELECT PRODUCT</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Maintain record of our product so it will improve google rating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8</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ADMINSTRATOR </w:t>
            </w:r>
          </w:p>
          <w:p w:rsidR="00386E7D" w:rsidRDefault="00386E7D" w:rsidP="00722DC7">
            <w:r>
              <w:t xml:space="preserve">I WANT TO </w:t>
            </w:r>
            <w:r w:rsidR="009274E3">
              <w:t xml:space="preserve">ENSURE SECURE PAYMENT PROCESSING </w:t>
            </w:r>
          </w:p>
          <w:p w:rsidR="00386E7D" w:rsidRDefault="00386E7D" w:rsidP="00722DC7">
            <w:r>
              <w:t xml:space="preserve">SO THAT I  CAN  </w:t>
            </w:r>
            <w:r w:rsidR="009274E3">
              <w:t>PROTECT CUSTOMER DATA</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Secure Payment system should be there with all mode and offers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lastRenderedPageBreak/>
              <w:t>User Story No  29</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STRATOR </w:t>
            </w:r>
          </w:p>
          <w:p w:rsidR="00386E7D" w:rsidRDefault="00386E7D" w:rsidP="00722DC7">
            <w:r>
              <w:t xml:space="preserve">I WANT TO </w:t>
            </w:r>
            <w:r w:rsidR="009274E3">
              <w:t>ANALYSIZE CUSTOEMR BEHAVIOUR</w:t>
            </w:r>
          </w:p>
          <w:p w:rsidR="00386E7D" w:rsidRDefault="00386E7D" w:rsidP="00722DC7">
            <w:r>
              <w:t xml:space="preserve">SO THAT I  CAN  </w:t>
            </w:r>
            <w:r w:rsidR="009274E3">
              <w:t>IMPROVE MY EFFORTS</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Customer feedback and rating is must for growth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30</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ISTRATOR </w:t>
            </w:r>
          </w:p>
          <w:p w:rsidR="00386E7D" w:rsidRDefault="00386E7D" w:rsidP="00722DC7">
            <w:r>
              <w:t xml:space="preserve">I WANT TO </w:t>
            </w:r>
            <w:r w:rsidR="009274E3">
              <w:t xml:space="preserve">VIEW MY SALES REPORT </w:t>
            </w:r>
          </w:p>
          <w:p w:rsidR="00386E7D" w:rsidRDefault="00386E7D" w:rsidP="00722DC7">
            <w:r>
              <w:t xml:space="preserve">SO THAT I  CAN  </w:t>
            </w:r>
            <w:r w:rsidR="009274E3">
              <w:t xml:space="preserve"> BUSINESS PERFORMANCE</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B32010" w:rsidRDefault="006D676F" w:rsidP="00722DC7">
            <w:r>
              <w:t xml:space="preserve">Keep record of sale report for business growth and performance </w:t>
            </w:r>
          </w:p>
          <w:p w:rsidR="00386E7D" w:rsidRDefault="00386E7D" w:rsidP="00722DC7"/>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DD3132" w:rsidP="00722DC7">
            <w:r>
              <w:t>User Story No  31</w:t>
            </w:r>
          </w:p>
        </w:tc>
        <w:tc>
          <w:tcPr>
            <w:tcW w:w="2682" w:type="dxa"/>
            <w:gridSpan w:val="2"/>
          </w:tcPr>
          <w:p w:rsidR="009274E3" w:rsidRDefault="009274E3" w:rsidP="00722DC7">
            <w:r>
              <w:t>Tasks  2</w:t>
            </w:r>
          </w:p>
        </w:tc>
        <w:tc>
          <w:tcPr>
            <w:tcW w:w="1728" w:type="dxa"/>
          </w:tcPr>
          <w:p w:rsidR="009274E3" w:rsidRDefault="009274E3" w:rsidP="00722DC7">
            <w:r>
              <w:t xml:space="preserve">Priority </w:t>
            </w:r>
            <w:r w:rsidR="0029665D">
              <w:t xml:space="preserve">High </w:t>
            </w:r>
          </w:p>
        </w:tc>
      </w:tr>
      <w:tr w:rsidR="009274E3" w:rsidTr="00722DC7">
        <w:trPr>
          <w:trHeight w:val="372"/>
        </w:trPr>
        <w:tc>
          <w:tcPr>
            <w:tcW w:w="7128" w:type="dxa"/>
            <w:gridSpan w:val="4"/>
          </w:tcPr>
          <w:p w:rsidR="009274E3" w:rsidRDefault="009274E3" w:rsidP="00722DC7">
            <w:r>
              <w:t xml:space="preserve">AS A  </w:t>
            </w:r>
            <w:r w:rsidR="00B37AD9">
              <w:t>CUSTOMER</w:t>
            </w:r>
          </w:p>
          <w:p w:rsidR="009274E3" w:rsidRDefault="009274E3" w:rsidP="00722DC7">
            <w:r>
              <w:t xml:space="preserve">I WANT TO </w:t>
            </w:r>
            <w:r w:rsidR="00B37AD9">
              <w:t>CHECK GOGLE RIVIEW</w:t>
            </w:r>
          </w:p>
          <w:p w:rsidR="009274E3" w:rsidRDefault="009274E3" w:rsidP="00722DC7">
            <w:r>
              <w:t xml:space="preserve">SO THAT I  CAN  </w:t>
            </w:r>
            <w:r w:rsidR="00DD3132">
              <w:t xml:space="preserve"> </w:t>
            </w:r>
            <w:r w:rsidR="00B37AD9">
              <w:t>PLAN FOR SHOPPING</w:t>
            </w:r>
          </w:p>
        </w:tc>
      </w:tr>
      <w:tr w:rsidR="009274E3" w:rsidTr="00722DC7">
        <w:trPr>
          <w:trHeight w:val="372"/>
        </w:trPr>
        <w:tc>
          <w:tcPr>
            <w:tcW w:w="3564" w:type="dxa"/>
            <w:gridSpan w:val="2"/>
          </w:tcPr>
          <w:p w:rsidR="009274E3" w:rsidRDefault="009274E3" w:rsidP="00722DC7">
            <w:r>
              <w:t xml:space="preserve">BV  </w:t>
            </w:r>
            <w:r w:rsidR="0029665D">
              <w:t>5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B37AD9" w:rsidP="00722DC7">
            <w:r>
              <w:t xml:space="preserve">Google review and rating should be their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2</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5C29BF">
              <w:t>CUSTOMER</w:t>
            </w:r>
          </w:p>
          <w:p w:rsidR="009274E3" w:rsidRDefault="009274E3" w:rsidP="00722DC7">
            <w:r>
              <w:t xml:space="preserve">I WANT TO  </w:t>
            </w:r>
            <w:r w:rsidR="005C29BF">
              <w:t>GET REFUND STATUS</w:t>
            </w:r>
          </w:p>
          <w:p w:rsidR="009274E3" w:rsidRDefault="004523BB" w:rsidP="00722DC7">
            <w:r>
              <w:t xml:space="preserve">SO THAT I  CAN </w:t>
            </w:r>
            <w:r w:rsidR="005C29BF">
              <w:t xml:space="preserve"> GET MY PAYMENT BACK </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5C29BF" w:rsidP="00722DC7">
            <w:r>
              <w:t>IF Order is not as per policy it should be return</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3</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4523BB" w:rsidP="00722DC7">
            <w:r>
              <w:t xml:space="preserve">AS A </w:t>
            </w:r>
            <w:r w:rsidR="00C26E34">
              <w:t xml:space="preserve"> CUSTOMER</w:t>
            </w:r>
          </w:p>
          <w:p w:rsidR="009274E3" w:rsidRDefault="009274E3" w:rsidP="00722DC7">
            <w:r>
              <w:t xml:space="preserve">I WANT TO </w:t>
            </w:r>
            <w:r w:rsidR="00C26E34">
              <w:t>RETURN  ITEM</w:t>
            </w:r>
          </w:p>
          <w:p w:rsidR="009274E3" w:rsidRDefault="009274E3" w:rsidP="00722DC7">
            <w:r>
              <w:t xml:space="preserve">SO THAT I  CAN  </w:t>
            </w:r>
            <w:r w:rsidR="004523BB">
              <w:t xml:space="preserve"> </w:t>
            </w:r>
            <w:r w:rsidR="00C26E34">
              <w:t>RESOLVE ISSUE</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C26E34" w:rsidP="00722DC7">
            <w:r>
              <w:t xml:space="preserve">RETURN REQUEST AVILABLE AND SYSTEM VALIDATE RETURN POLIC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4</w:t>
            </w:r>
          </w:p>
        </w:tc>
        <w:tc>
          <w:tcPr>
            <w:tcW w:w="2682" w:type="dxa"/>
            <w:gridSpan w:val="2"/>
          </w:tcPr>
          <w:p w:rsidR="009274E3" w:rsidRDefault="009571F2"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571F2">
              <w:t>CUSTOMER</w:t>
            </w:r>
          </w:p>
          <w:p w:rsidR="009274E3" w:rsidRDefault="009274E3" w:rsidP="00722DC7">
            <w:r>
              <w:t xml:space="preserve">I WANT TO </w:t>
            </w:r>
            <w:r w:rsidR="009571F2">
              <w:t xml:space="preserve"> RECEIVE INVOICE</w:t>
            </w:r>
          </w:p>
          <w:p w:rsidR="009274E3" w:rsidRDefault="009274E3" w:rsidP="00722DC7">
            <w:r>
              <w:t xml:space="preserve">SO THAT I  CAN  </w:t>
            </w:r>
            <w:r w:rsidR="004523BB">
              <w:t xml:space="preserve"> </w:t>
            </w:r>
            <w:r w:rsidR="009571F2">
              <w:t>KEEP RECORD OF PURCHASE</w:t>
            </w:r>
          </w:p>
        </w:tc>
      </w:tr>
      <w:tr w:rsidR="009274E3" w:rsidTr="00722DC7">
        <w:trPr>
          <w:trHeight w:val="372"/>
        </w:trPr>
        <w:tc>
          <w:tcPr>
            <w:tcW w:w="3564" w:type="dxa"/>
            <w:gridSpan w:val="2"/>
          </w:tcPr>
          <w:p w:rsidR="009274E3" w:rsidRDefault="009571F2" w:rsidP="00722DC7">
            <w:r>
              <w:t>BV  100</w:t>
            </w:r>
          </w:p>
        </w:tc>
        <w:tc>
          <w:tcPr>
            <w:tcW w:w="3564" w:type="dxa"/>
            <w:gridSpan w:val="2"/>
          </w:tcPr>
          <w:p w:rsidR="009274E3" w:rsidRDefault="009571F2"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9571F2" w:rsidP="00722DC7">
            <w:r>
              <w:t>Invocie generated Automatically</w:t>
            </w:r>
          </w:p>
          <w:p w:rsidR="009571F2" w:rsidRDefault="009571F2" w:rsidP="00722DC7">
            <w:r>
              <w:t xml:space="preserve">Download pdf invocie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5</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8C3A84">
              <w:t>REGISTERED USER</w:t>
            </w:r>
          </w:p>
          <w:p w:rsidR="009274E3" w:rsidRDefault="009274E3" w:rsidP="00722DC7">
            <w:r>
              <w:t xml:space="preserve">I WANT TO </w:t>
            </w:r>
            <w:r w:rsidR="008C3A84">
              <w:t xml:space="preserve">LOGIN SECURILY </w:t>
            </w:r>
          </w:p>
          <w:p w:rsidR="009274E3" w:rsidRDefault="009274E3" w:rsidP="00722DC7">
            <w:r>
              <w:t xml:space="preserve">SO THAT I  CAN  </w:t>
            </w:r>
            <w:r w:rsidR="004523BB">
              <w:t xml:space="preserve"> </w:t>
            </w:r>
            <w:r w:rsidR="008C3A84">
              <w:t>ACCESS MY ACCOUNT SAFELY</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8C3A84"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8C3A84" w:rsidP="00722DC7">
            <w:r>
              <w:t xml:space="preserve">USER CAN SIGN IN </w:t>
            </w:r>
          </w:p>
          <w:p w:rsidR="008C3A84" w:rsidRDefault="008C3A84" w:rsidP="00722DC7">
            <w:r>
              <w:t xml:space="preserve">AUTO LOGOUT AFTER INACTIVIT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6</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 xml:space="preserve">DELIVERY BOY </w:t>
            </w:r>
          </w:p>
          <w:p w:rsidR="009274E3" w:rsidRDefault="009274E3" w:rsidP="00722DC7">
            <w:r>
              <w:t xml:space="preserve">I WANT TO </w:t>
            </w:r>
            <w:r w:rsidR="007D2AEE">
              <w:t xml:space="preserve"> UPDATE MY NUMBER IN RECORD</w:t>
            </w:r>
          </w:p>
          <w:p w:rsidR="009274E3" w:rsidRDefault="009274E3" w:rsidP="00722DC7">
            <w:r>
              <w:t xml:space="preserve">SO THAT I  CAN  </w:t>
            </w:r>
            <w:r w:rsidR="007D2AEE">
              <w:t>GET RECORD</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7D2AEE" w:rsidP="00722DC7">
            <w:r>
              <w:t xml:space="preserve">Details should be update in record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7</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DELIVERY BOY</w:t>
            </w:r>
          </w:p>
          <w:p w:rsidR="009274E3" w:rsidRDefault="009274E3" w:rsidP="00722DC7">
            <w:r>
              <w:t xml:space="preserve">I WANT TO </w:t>
            </w:r>
            <w:r w:rsidR="007D2AEE">
              <w:t xml:space="preserve"> ACTIVATE MOBILE DATA</w:t>
            </w:r>
          </w:p>
          <w:p w:rsidR="009274E3" w:rsidRDefault="007D2AEE" w:rsidP="00722DC7">
            <w:r>
              <w:t>SO THAT I  CAN TRACK THE ADDRESS</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7D2AEE" w:rsidRDefault="009274E3" w:rsidP="00722DC7">
            <w:r>
              <w:t>ACCEPTANCE CRITERIA</w:t>
            </w:r>
            <w:r w:rsidR="007D2AEE">
              <w:t xml:space="preserve">    </w:t>
            </w:r>
          </w:p>
          <w:p w:rsidR="009274E3" w:rsidRDefault="007D2AEE" w:rsidP="00722DC7">
            <w:r>
              <w:t xml:space="preserve">  MOBILE DATA SHOUD BE ON AND DETAILS ARE UPDATED ON LINE </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8</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7578B">
              <w:t>CUSTOEMER</w:t>
            </w:r>
          </w:p>
          <w:p w:rsidR="009274E3" w:rsidRDefault="009274E3" w:rsidP="00722DC7">
            <w:r>
              <w:t xml:space="preserve">I WANT TO </w:t>
            </w:r>
            <w:r w:rsidR="0097578B">
              <w:t xml:space="preserve">CREATE PERSONAL ACCOUNT </w:t>
            </w:r>
          </w:p>
          <w:p w:rsidR="009274E3" w:rsidRDefault="009274E3" w:rsidP="00722DC7">
            <w:r>
              <w:t xml:space="preserve">SO THAT I  CAN   </w:t>
            </w:r>
            <w:r w:rsidR="0097578B">
              <w:t xml:space="preserve">KEEP RECORD OF SAME </w:t>
            </w:r>
          </w:p>
        </w:tc>
      </w:tr>
      <w:tr w:rsidR="009274E3" w:rsidTr="00722DC7">
        <w:trPr>
          <w:trHeight w:val="372"/>
        </w:trPr>
        <w:tc>
          <w:tcPr>
            <w:tcW w:w="3564" w:type="dxa"/>
            <w:gridSpan w:val="2"/>
          </w:tcPr>
          <w:p w:rsidR="009274E3" w:rsidRDefault="007D2AEE" w:rsidP="00722DC7">
            <w:r>
              <w:t>BV  3</w:t>
            </w:r>
            <w:r w:rsidR="009274E3">
              <w:t>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8C3A84" w:rsidP="00722DC7">
            <w:r>
              <w:t xml:space="preserve">Details should be safe and secure and maintain privac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lastRenderedPageBreak/>
              <w:t>User Story No  39</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CUSTOMER </w:t>
            </w:r>
          </w:p>
          <w:p w:rsidR="009274E3" w:rsidRDefault="009274E3" w:rsidP="00722DC7">
            <w:r>
              <w:t xml:space="preserve">I WANT TO RECEIVE ORDER STATUS ON SMS </w:t>
            </w:r>
          </w:p>
          <w:p w:rsidR="009274E3" w:rsidRDefault="009274E3" w:rsidP="00722DC7">
            <w:r>
              <w:t>SO THAT I  CAN  TRACK THE ORDER</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r w:rsidR="0097578B">
              <w:t xml:space="preserve">  Ensure mobile number  update for recoerd customer will get updates on sms</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40</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AS A CUSTOMER</w:t>
            </w:r>
          </w:p>
          <w:p w:rsidR="009274E3" w:rsidRDefault="009274E3" w:rsidP="00722DC7">
            <w:r>
              <w:t xml:space="preserve">I WANT TO  RECEIVE ORDER CONFIRMATION ON MAIL </w:t>
            </w:r>
          </w:p>
          <w:p w:rsidR="009274E3" w:rsidRDefault="009274E3" w:rsidP="00722DC7">
            <w:r>
              <w:t>SO THAT I  CAN   TRACK THE ORDER</w:t>
            </w:r>
          </w:p>
        </w:tc>
      </w:tr>
      <w:tr w:rsidR="009274E3" w:rsidTr="00722DC7">
        <w:trPr>
          <w:trHeight w:val="372"/>
        </w:trPr>
        <w:tc>
          <w:tcPr>
            <w:tcW w:w="3564" w:type="dxa"/>
            <w:gridSpan w:val="2"/>
          </w:tcPr>
          <w:p w:rsidR="009274E3" w:rsidRDefault="008C3A84" w:rsidP="00722DC7">
            <w:r>
              <w:t>BV  1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r w:rsidR="0097578B">
              <w:t xml:space="preserve">   Ensure email id is updated for updates </w:t>
            </w:r>
          </w:p>
          <w:p w:rsidR="0097578B" w:rsidRDefault="0097578B" w:rsidP="00722DC7">
            <w:r>
              <w:t xml:space="preserve">Customer will receive update on mail </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Pr="006B7D88" w:rsidRDefault="00386E7D" w:rsidP="00B63C70">
      <w:pPr>
        <w:tabs>
          <w:tab w:val="left" w:pos="1896"/>
        </w:tabs>
        <w:rPr>
          <w:sz w:val="24"/>
          <w:szCs w:val="24"/>
        </w:rPr>
      </w:pPr>
    </w:p>
    <w:sectPr w:rsidR="00386E7D" w:rsidRPr="006B7D88" w:rsidSect="00004C42">
      <w:headerReference w:type="defaul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5860" w:rsidRDefault="00EB5860" w:rsidP="00824A97">
      <w:pPr>
        <w:spacing w:after="0" w:line="240" w:lineRule="auto"/>
      </w:pPr>
      <w:r>
        <w:separator/>
      </w:r>
    </w:p>
  </w:endnote>
  <w:endnote w:type="continuationSeparator" w:id="1">
    <w:p w:rsidR="00EB5860" w:rsidRDefault="00EB5860"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5860" w:rsidRDefault="00EB5860" w:rsidP="00824A97">
      <w:pPr>
        <w:spacing w:after="0" w:line="240" w:lineRule="auto"/>
      </w:pPr>
      <w:r>
        <w:separator/>
      </w:r>
    </w:p>
  </w:footnote>
  <w:footnote w:type="continuationSeparator" w:id="1">
    <w:p w:rsidR="00EB5860" w:rsidRDefault="00EB5860"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BB5033"/>
    <w:multiLevelType w:val="hybridMultilevel"/>
    <w:tmpl w:val="11DA5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70285C"/>
    <w:multiLevelType w:val="hybridMultilevel"/>
    <w:tmpl w:val="25C8ACA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405389C"/>
    <w:multiLevelType w:val="hybridMultilevel"/>
    <w:tmpl w:val="E7286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27114D"/>
    <w:multiLevelType w:val="hybridMultilevel"/>
    <w:tmpl w:val="F64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B06D89"/>
    <w:multiLevelType w:val="hybridMultilevel"/>
    <w:tmpl w:val="0100D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4"/>
  </w:num>
  <w:num w:numId="3">
    <w:abstractNumId w:val="0"/>
  </w:num>
  <w:num w:numId="4">
    <w:abstractNumId w:val="3"/>
  </w:num>
  <w:num w:numId="5">
    <w:abstractNumId w:val="7"/>
  </w:num>
  <w:num w:numId="6">
    <w:abstractNumId w:val="8"/>
  </w:num>
  <w:num w:numId="7">
    <w:abstractNumId w:val="9"/>
  </w:num>
  <w:num w:numId="8">
    <w:abstractNumId w:val="5"/>
  </w:num>
  <w:num w:numId="9">
    <w:abstractNumId w:val="6"/>
  </w:num>
  <w:num w:numId="10">
    <w:abstractNumId w:val="4"/>
  </w:num>
  <w:num w:numId="11">
    <w:abstractNumId w:val="12"/>
  </w:num>
  <w:num w:numId="12">
    <w:abstractNumId w:val="2"/>
  </w:num>
  <w:num w:numId="13">
    <w:abstractNumId w:val="11"/>
  </w:num>
  <w:num w:numId="14">
    <w:abstractNumId w:val="13"/>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509BF"/>
    <w:rsid w:val="00002F28"/>
    <w:rsid w:val="00004C42"/>
    <w:rsid w:val="00021F1B"/>
    <w:rsid w:val="000354D8"/>
    <w:rsid w:val="00037C2F"/>
    <w:rsid w:val="00042807"/>
    <w:rsid w:val="000509BF"/>
    <w:rsid w:val="00067D77"/>
    <w:rsid w:val="000864C2"/>
    <w:rsid w:val="000D4625"/>
    <w:rsid w:val="000E0E0C"/>
    <w:rsid w:val="000E6DFD"/>
    <w:rsid w:val="000F4C2A"/>
    <w:rsid w:val="0011288D"/>
    <w:rsid w:val="00133FD8"/>
    <w:rsid w:val="001475BE"/>
    <w:rsid w:val="00147632"/>
    <w:rsid w:val="00174211"/>
    <w:rsid w:val="001978F8"/>
    <w:rsid w:val="001C332A"/>
    <w:rsid w:val="001D2888"/>
    <w:rsid w:val="001D4016"/>
    <w:rsid w:val="001E069C"/>
    <w:rsid w:val="001F4218"/>
    <w:rsid w:val="00211452"/>
    <w:rsid w:val="00223EE3"/>
    <w:rsid w:val="0023299A"/>
    <w:rsid w:val="0023361A"/>
    <w:rsid w:val="00263578"/>
    <w:rsid w:val="0026447A"/>
    <w:rsid w:val="00284A55"/>
    <w:rsid w:val="0029665D"/>
    <w:rsid w:val="00307ACB"/>
    <w:rsid w:val="00316608"/>
    <w:rsid w:val="00343D04"/>
    <w:rsid w:val="003733E6"/>
    <w:rsid w:val="00386E7D"/>
    <w:rsid w:val="003A43EC"/>
    <w:rsid w:val="003C4BE0"/>
    <w:rsid w:val="003C62C1"/>
    <w:rsid w:val="003D1663"/>
    <w:rsid w:val="003D2A44"/>
    <w:rsid w:val="003D4772"/>
    <w:rsid w:val="003E6A9B"/>
    <w:rsid w:val="004523BB"/>
    <w:rsid w:val="004529C0"/>
    <w:rsid w:val="0048035F"/>
    <w:rsid w:val="00483EE2"/>
    <w:rsid w:val="004A18A1"/>
    <w:rsid w:val="004A767D"/>
    <w:rsid w:val="004B522A"/>
    <w:rsid w:val="004D1D24"/>
    <w:rsid w:val="004F5C4A"/>
    <w:rsid w:val="005079FA"/>
    <w:rsid w:val="00526A9D"/>
    <w:rsid w:val="00541AF8"/>
    <w:rsid w:val="005427DD"/>
    <w:rsid w:val="005465D1"/>
    <w:rsid w:val="00556716"/>
    <w:rsid w:val="00572CC8"/>
    <w:rsid w:val="00586F9B"/>
    <w:rsid w:val="00596E5E"/>
    <w:rsid w:val="005C29BF"/>
    <w:rsid w:val="005C2C44"/>
    <w:rsid w:val="005D01BE"/>
    <w:rsid w:val="005D4AD6"/>
    <w:rsid w:val="005D6B1C"/>
    <w:rsid w:val="00604408"/>
    <w:rsid w:val="006231E0"/>
    <w:rsid w:val="00625D8D"/>
    <w:rsid w:val="00627B33"/>
    <w:rsid w:val="006316FB"/>
    <w:rsid w:val="00653E98"/>
    <w:rsid w:val="00657B54"/>
    <w:rsid w:val="006823FF"/>
    <w:rsid w:val="006B7D88"/>
    <w:rsid w:val="006D676F"/>
    <w:rsid w:val="006E6F44"/>
    <w:rsid w:val="00737C7E"/>
    <w:rsid w:val="00740790"/>
    <w:rsid w:val="00766AA3"/>
    <w:rsid w:val="00783E03"/>
    <w:rsid w:val="007A04F7"/>
    <w:rsid w:val="007A44DF"/>
    <w:rsid w:val="007B7820"/>
    <w:rsid w:val="007D2AEE"/>
    <w:rsid w:val="00802F2B"/>
    <w:rsid w:val="00806DCE"/>
    <w:rsid w:val="00824A97"/>
    <w:rsid w:val="00844CFB"/>
    <w:rsid w:val="00872B58"/>
    <w:rsid w:val="008872D5"/>
    <w:rsid w:val="00895E39"/>
    <w:rsid w:val="008A1A36"/>
    <w:rsid w:val="008A361B"/>
    <w:rsid w:val="008A6EB1"/>
    <w:rsid w:val="008C3A84"/>
    <w:rsid w:val="008C6D70"/>
    <w:rsid w:val="008F7CA8"/>
    <w:rsid w:val="0092115E"/>
    <w:rsid w:val="009270D7"/>
    <w:rsid w:val="009274E3"/>
    <w:rsid w:val="00932EA1"/>
    <w:rsid w:val="009465F9"/>
    <w:rsid w:val="009562F1"/>
    <w:rsid w:val="009571F2"/>
    <w:rsid w:val="00972CC9"/>
    <w:rsid w:val="0097578B"/>
    <w:rsid w:val="009923E5"/>
    <w:rsid w:val="009C2B23"/>
    <w:rsid w:val="009D3B4B"/>
    <w:rsid w:val="009E4904"/>
    <w:rsid w:val="00A113F2"/>
    <w:rsid w:val="00A3378A"/>
    <w:rsid w:val="00A34496"/>
    <w:rsid w:val="00A5326A"/>
    <w:rsid w:val="00A56E19"/>
    <w:rsid w:val="00A67BD9"/>
    <w:rsid w:val="00A73BDA"/>
    <w:rsid w:val="00A74755"/>
    <w:rsid w:val="00A76527"/>
    <w:rsid w:val="00A96941"/>
    <w:rsid w:val="00AA4785"/>
    <w:rsid w:val="00AC44AA"/>
    <w:rsid w:val="00AC456A"/>
    <w:rsid w:val="00AD2FE5"/>
    <w:rsid w:val="00AE68B6"/>
    <w:rsid w:val="00AF2077"/>
    <w:rsid w:val="00B32010"/>
    <w:rsid w:val="00B37AD9"/>
    <w:rsid w:val="00B618B7"/>
    <w:rsid w:val="00B63C70"/>
    <w:rsid w:val="00B73583"/>
    <w:rsid w:val="00B848AA"/>
    <w:rsid w:val="00B8700E"/>
    <w:rsid w:val="00BB2E96"/>
    <w:rsid w:val="00BB337F"/>
    <w:rsid w:val="00BB7086"/>
    <w:rsid w:val="00BB760D"/>
    <w:rsid w:val="00C11513"/>
    <w:rsid w:val="00C12717"/>
    <w:rsid w:val="00C26E34"/>
    <w:rsid w:val="00C51080"/>
    <w:rsid w:val="00C6062B"/>
    <w:rsid w:val="00C628D0"/>
    <w:rsid w:val="00C654B5"/>
    <w:rsid w:val="00C858D1"/>
    <w:rsid w:val="00C87767"/>
    <w:rsid w:val="00C971BB"/>
    <w:rsid w:val="00CA0359"/>
    <w:rsid w:val="00CA333E"/>
    <w:rsid w:val="00CA5571"/>
    <w:rsid w:val="00CB6E0F"/>
    <w:rsid w:val="00CD2CCD"/>
    <w:rsid w:val="00D2518A"/>
    <w:rsid w:val="00D27ACC"/>
    <w:rsid w:val="00D36A93"/>
    <w:rsid w:val="00D51200"/>
    <w:rsid w:val="00D740CF"/>
    <w:rsid w:val="00D84193"/>
    <w:rsid w:val="00D969CA"/>
    <w:rsid w:val="00DB0C63"/>
    <w:rsid w:val="00DD3132"/>
    <w:rsid w:val="00DE4B1A"/>
    <w:rsid w:val="00E05358"/>
    <w:rsid w:val="00E06F06"/>
    <w:rsid w:val="00E43D2C"/>
    <w:rsid w:val="00E45773"/>
    <w:rsid w:val="00E60D3A"/>
    <w:rsid w:val="00E62BCB"/>
    <w:rsid w:val="00E63976"/>
    <w:rsid w:val="00EA139E"/>
    <w:rsid w:val="00EB5860"/>
    <w:rsid w:val="00EF0356"/>
    <w:rsid w:val="00F11CF4"/>
    <w:rsid w:val="00F125E9"/>
    <w:rsid w:val="00F56EB1"/>
    <w:rsid w:val="00F81E4D"/>
    <w:rsid w:val="00F92F26"/>
    <w:rsid w:val="00FA055F"/>
    <w:rsid w:val="00FC67EA"/>
    <w:rsid w:val="00FD2FEF"/>
    <w:rsid w:val="00FD59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 w:type="paragraph" w:styleId="BalloonText">
    <w:name w:val="Balloon Text"/>
    <w:basedOn w:val="Normal"/>
    <w:link w:val="BalloonTextChar"/>
    <w:uiPriority w:val="99"/>
    <w:semiHidden/>
    <w:unhideWhenUsed/>
    <w:rsid w:val="00D96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69CA"/>
    <w:rPr>
      <w:rFonts w:ascii="Tahoma" w:hAnsi="Tahoma" w:cs="Tahoma"/>
      <w:sz w:val="16"/>
      <w:szCs w:val="16"/>
    </w:rPr>
  </w:style>
  <w:style w:type="table" w:styleId="TableGrid">
    <w:name w:val="Table Grid"/>
    <w:basedOn w:val="TableNormal"/>
    <w:uiPriority w:val="59"/>
    <w:rsid w:val="00E06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99</TotalTime>
  <Pages>61</Pages>
  <Words>4932</Words>
  <Characters>28114</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Admin</cp:lastModifiedBy>
  <cp:revision>57</cp:revision>
  <dcterms:created xsi:type="dcterms:W3CDTF">2025-09-10T10:16:00Z</dcterms:created>
  <dcterms:modified xsi:type="dcterms:W3CDTF">2025-09-12T21:08:00Z</dcterms:modified>
</cp:coreProperties>
</file>